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DC3329" w:rsidRDefault="00A75227" w:rsidP="00A75227">
      <w:pPr>
        <w:pStyle w:val="a5"/>
        <w:jc w:val="left"/>
        <w:rPr>
          <w:rFonts w:ascii="Courier New" w:hAnsi="Courier New" w:cs="Courier New"/>
          <w:sz w:val="21"/>
          <w:szCs w:val="21"/>
        </w:rPr>
      </w:pPr>
      <w:r w:rsidRPr="00DC3329">
        <w:rPr>
          <w:rFonts w:ascii="Courier New" w:hAnsi="Courier New" w:cs="Courier New"/>
          <w:sz w:val="21"/>
          <w:szCs w:val="21"/>
        </w:rPr>
        <w:t xml:space="preserve">                           </w:t>
      </w:r>
      <w:r w:rsidR="00736149" w:rsidRPr="00DC3329">
        <w:rPr>
          <w:rFonts w:ascii="Courier New" w:hAnsi="Courier New" w:cs="Courier New"/>
          <w:sz w:val="21"/>
          <w:szCs w:val="21"/>
        </w:rPr>
        <w:t>OpenGl</w:t>
      </w:r>
      <w:r w:rsidR="00736149" w:rsidRPr="00DC3329">
        <w:rPr>
          <w:rFonts w:ascii="Courier New" w:hAnsi="Courier New" w:cs="Courier New"/>
          <w:sz w:val="21"/>
          <w:szCs w:val="21"/>
        </w:rPr>
        <w:t>超级宝典</w:t>
      </w:r>
    </w:p>
    <w:p w:rsidR="00736149" w:rsidRPr="00DC3329" w:rsidRDefault="008E0677" w:rsidP="00736149">
      <w:pPr>
        <w:rPr>
          <w:rFonts w:ascii="Courier New" w:hAnsi="Courier New" w:cs="Courier New"/>
          <w:b/>
          <w:color w:val="FF0000"/>
          <w:szCs w:val="21"/>
        </w:rPr>
      </w:pPr>
      <w:r w:rsidRPr="00DC3329">
        <w:rPr>
          <w:rFonts w:ascii="Courier New" w:hAnsi="Courier New" w:cs="Courier New"/>
          <w:b/>
          <w:color w:val="FF0000"/>
          <w:szCs w:val="21"/>
        </w:rPr>
        <w:t xml:space="preserve">2.5.2 </w:t>
      </w:r>
      <w:r w:rsidRPr="00DC3329">
        <w:rPr>
          <w:rFonts w:ascii="Courier New" w:hAnsi="Courier New" w:cs="Courier New"/>
          <w:b/>
          <w:color w:val="FF0000"/>
          <w:szCs w:val="21"/>
        </w:rPr>
        <w:t>代码</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int</w:t>
      </w:r>
      <w:r w:rsidRPr="00DC3329">
        <w:rPr>
          <w:rFonts w:ascii="Courier New" w:hAnsi="Courier New" w:cs="Courier New"/>
          <w:kern w:val="0"/>
          <w:szCs w:val="21"/>
        </w:rPr>
        <w:t xml:space="preserve"> _tmain(</w:t>
      </w:r>
      <w:r w:rsidRPr="00DC3329">
        <w:rPr>
          <w:rFonts w:ascii="Courier New" w:hAnsi="Courier New" w:cs="Courier New"/>
          <w:color w:val="0000FF"/>
          <w:kern w:val="0"/>
          <w:szCs w:val="21"/>
        </w:rPr>
        <w:t>int</w:t>
      </w:r>
      <w:r w:rsidRPr="00DC3329">
        <w:rPr>
          <w:rFonts w:ascii="Courier New" w:hAnsi="Courier New" w:cs="Courier New"/>
          <w:kern w:val="0"/>
          <w:szCs w:val="21"/>
        </w:rPr>
        <w:t xml:space="preserve"> argc, </w:t>
      </w:r>
      <w:r w:rsidRPr="00DC3329">
        <w:rPr>
          <w:rFonts w:ascii="Courier New" w:hAnsi="Courier New" w:cs="Courier New"/>
          <w:color w:val="0000FF"/>
          <w:kern w:val="0"/>
          <w:szCs w:val="21"/>
        </w:rPr>
        <w:t>char</w:t>
      </w:r>
      <w:r w:rsidRPr="00DC3329">
        <w:rPr>
          <w:rFonts w:ascii="Courier New" w:hAnsi="Courier New" w:cs="Courier New"/>
          <w:kern w:val="0"/>
          <w:szCs w:val="21"/>
        </w:rPr>
        <w:t>* argv[])</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Init(&amp;argc, argv);</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InitDisplayMode(GLUT_SINGLE | GLUT_RGBA);</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CreateWindow(</w:t>
      </w:r>
      <w:r w:rsidRPr="00DC3329">
        <w:rPr>
          <w:rFonts w:ascii="Courier New" w:hAnsi="Courier New" w:cs="Courier New"/>
          <w:color w:val="A31515"/>
          <w:kern w:val="0"/>
          <w:szCs w:val="21"/>
        </w:rPr>
        <w:t>"Simple"</w:t>
      </w: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DisplayFunc(RenderScene);</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setupRC();</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MainLoop();</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return</w:t>
      </w:r>
      <w:r w:rsidRPr="00DC3329">
        <w:rPr>
          <w:rFonts w:ascii="Courier New" w:hAnsi="Courier New" w:cs="Courier New"/>
          <w:kern w:val="0"/>
          <w:szCs w:val="21"/>
        </w:rPr>
        <w:t xml:space="preserve"> 0;</w:t>
      </w:r>
      <w:r w:rsidR="007555C0" w:rsidRPr="00DC3329">
        <w:rPr>
          <w:rFonts w:ascii="Courier New" w:hAnsi="Courier New" w:cs="Courier New"/>
          <w:kern w:val="0"/>
          <w:szCs w:val="21"/>
        </w:rPr>
        <w:t xml:space="preserve"> </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setupRC()</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0.0f, 0.0f, 1.0f, 1.0f);</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ush();</w:t>
      </w:r>
    </w:p>
    <w:p w:rsidR="008E0677" w:rsidRPr="00DC3329" w:rsidRDefault="008E0677" w:rsidP="008E067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FD26F4" w:rsidP="00736149">
      <w:pPr>
        <w:rPr>
          <w:rFonts w:ascii="Courier New" w:hAnsi="Courier New" w:cs="Courier New"/>
          <w:b/>
          <w:szCs w:val="21"/>
        </w:rPr>
      </w:pPr>
      <w:r w:rsidRPr="00DC3329">
        <w:rPr>
          <w:rFonts w:ascii="Courier New" w:hAnsi="Courier New" w:cs="Courier New"/>
          <w:b/>
          <w:szCs w:val="21"/>
        </w:rPr>
        <w:t>代码说明：</w:t>
      </w:r>
    </w:p>
    <w:p w:rsidR="00FD26F4" w:rsidRPr="00DC3329" w:rsidRDefault="00FD26F4" w:rsidP="00736149">
      <w:pPr>
        <w:rPr>
          <w:rFonts w:ascii="Courier New" w:hAnsi="Courier New" w:cs="Courier New"/>
          <w:szCs w:val="21"/>
        </w:rPr>
      </w:pPr>
      <w:r w:rsidRPr="00DC3329">
        <w:rPr>
          <w:rFonts w:ascii="Courier New" w:hAnsi="Courier New" w:cs="Courier New"/>
          <w:kern w:val="0"/>
          <w:szCs w:val="21"/>
        </w:rPr>
        <w:t>glutInitDisplayMode(GLUT_SINGLE | GLUT_RGBA)</w:t>
      </w:r>
    </w:p>
    <w:p w:rsidR="008E0677" w:rsidRPr="00DC3329" w:rsidRDefault="001033DA" w:rsidP="00736149">
      <w:pPr>
        <w:rPr>
          <w:rFonts w:ascii="Courier New" w:hAnsi="Courier New" w:cs="Courier New"/>
          <w:szCs w:val="21"/>
        </w:rPr>
      </w:pPr>
      <w:r w:rsidRPr="00DC3329">
        <w:rPr>
          <w:rFonts w:ascii="Courier New" w:hAnsi="Courier New" w:cs="Courier New"/>
          <w:szCs w:val="21"/>
        </w:rPr>
        <w:t>告诉</w:t>
      </w:r>
      <w:r w:rsidRPr="00DC3329">
        <w:rPr>
          <w:rFonts w:ascii="Courier New" w:hAnsi="Courier New" w:cs="Courier New"/>
          <w:szCs w:val="21"/>
        </w:rPr>
        <w:t>glut</w:t>
      </w:r>
      <w:r w:rsidRPr="00DC3329">
        <w:rPr>
          <w:rFonts w:ascii="Courier New" w:hAnsi="Courier New" w:cs="Courier New"/>
          <w:szCs w:val="21"/>
        </w:rPr>
        <w:t>函数库，在创建窗口时应该使用哪种显示模式，这个函数告诉</w:t>
      </w:r>
      <w:r w:rsidRPr="00DC3329">
        <w:rPr>
          <w:rFonts w:ascii="Courier New" w:hAnsi="Courier New" w:cs="Courier New"/>
          <w:szCs w:val="21"/>
        </w:rPr>
        <w:t>OpenGL</w:t>
      </w:r>
      <w:r w:rsidRPr="00DC3329">
        <w:rPr>
          <w:rFonts w:ascii="Courier New" w:hAnsi="Courier New" w:cs="Courier New"/>
          <w:szCs w:val="21"/>
        </w:rPr>
        <w:t>使用一个单缓冲窗口，并且使用</w:t>
      </w:r>
      <w:r w:rsidRPr="00DC3329">
        <w:rPr>
          <w:rFonts w:ascii="Courier New" w:hAnsi="Courier New" w:cs="Courier New"/>
          <w:szCs w:val="21"/>
        </w:rPr>
        <w:t>RGBA</w:t>
      </w:r>
      <w:r w:rsidRPr="00DC3329">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DC3329" w:rsidRDefault="008E0677" w:rsidP="00736149">
      <w:pPr>
        <w:rPr>
          <w:rFonts w:ascii="Courier New" w:hAnsi="Courier New" w:cs="Courier New"/>
          <w:szCs w:val="21"/>
        </w:rPr>
      </w:pPr>
    </w:p>
    <w:p w:rsidR="0019298E" w:rsidRPr="00DC3329" w:rsidRDefault="00195F84" w:rsidP="0019298E">
      <w:pPr>
        <w:snapToGrid w:val="0"/>
        <w:rPr>
          <w:rFonts w:ascii="Courier New" w:hAnsi="Courier New" w:cs="Courier New"/>
          <w:szCs w:val="21"/>
        </w:rPr>
      </w:pPr>
      <w:r w:rsidRPr="00DC3329">
        <w:rPr>
          <w:rFonts w:ascii="Courier New" w:hAnsi="Courier New" w:cs="Courier New"/>
          <w:kern w:val="0"/>
          <w:szCs w:val="21"/>
        </w:rPr>
        <w:t>glutC</w:t>
      </w:r>
      <w:r w:rsidR="001033DA" w:rsidRPr="00DC3329">
        <w:rPr>
          <w:rFonts w:ascii="Courier New" w:hAnsi="Courier New" w:cs="Courier New"/>
          <w:kern w:val="0"/>
          <w:szCs w:val="21"/>
        </w:rPr>
        <w:t>reateWindow(</w:t>
      </w:r>
      <w:r w:rsidR="001033DA" w:rsidRPr="00DC3329">
        <w:rPr>
          <w:rFonts w:ascii="Courier New" w:hAnsi="Courier New" w:cs="Courier New"/>
          <w:color w:val="A31515"/>
          <w:kern w:val="0"/>
          <w:szCs w:val="21"/>
        </w:rPr>
        <w:t>"Simple"</w:t>
      </w:r>
      <w:r w:rsidR="001033DA" w:rsidRPr="00DC3329">
        <w:rPr>
          <w:rFonts w:ascii="Courier New" w:hAnsi="Courier New" w:cs="Courier New"/>
          <w:kern w:val="0"/>
          <w:szCs w:val="21"/>
        </w:rPr>
        <w:t>)</w:t>
      </w:r>
    </w:p>
    <w:p w:rsidR="008E0677" w:rsidRPr="00DC3329" w:rsidRDefault="00AF7093" w:rsidP="0019298E">
      <w:pPr>
        <w:snapToGrid w:val="0"/>
        <w:rPr>
          <w:rFonts w:ascii="Courier New" w:hAnsi="Courier New" w:cs="Courier New"/>
          <w:szCs w:val="21"/>
        </w:rPr>
      </w:pPr>
      <w:r w:rsidRPr="00DC3329">
        <w:rPr>
          <w:rFonts w:ascii="Courier New" w:hAnsi="Courier New" w:cs="Courier New"/>
          <w:kern w:val="0"/>
          <w:szCs w:val="21"/>
        </w:rPr>
        <w:t>创建</w:t>
      </w:r>
      <w:r w:rsidRPr="00DC3329">
        <w:rPr>
          <w:rFonts w:ascii="Courier New" w:hAnsi="Courier New" w:cs="Courier New"/>
          <w:kern w:val="0"/>
          <w:szCs w:val="21"/>
        </w:rPr>
        <w:t>OpenGL</w:t>
      </w:r>
      <w:r w:rsidRPr="00DC3329">
        <w:rPr>
          <w:rFonts w:ascii="Courier New" w:hAnsi="Courier New" w:cs="Courier New"/>
          <w:kern w:val="0"/>
          <w:szCs w:val="21"/>
        </w:rPr>
        <w:t>窗口，标题为</w:t>
      </w:r>
      <w:r w:rsidRPr="00DC3329">
        <w:rPr>
          <w:rFonts w:ascii="Courier New" w:hAnsi="Courier New" w:cs="Courier New"/>
          <w:kern w:val="0"/>
          <w:szCs w:val="21"/>
        </w:rPr>
        <w:t>Simple</w:t>
      </w:r>
    </w:p>
    <w:p w:rsidR="00AF7093" w:rsidRPr="00DC3329" w:rsidRDefault="00AF7093" w:rsidP="00736149">
      <w:pPr>
        <w:rPr>
          <w:rFonts w:ascii="Courier New" w:hAnsi="Courier New" w:cs="Courier New"/>
          <w:kern w:val="0"/>
          <w:szCs w:val="21"/>
        </w:rPr>
      </w:pPr>
    </w:p>
    <w:p w:rsidR="0019298E" w:rsidRPr="00DC3329" w:rsidRDefault="0019298E" w:rsidP="0019298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utDisplayFunc(RenderScene);</w:t>
      </w:r>
    </w:p>
    <w:p w:rsidR="0019298E" w:rsidRPr="00DC3329" w:rsidRDefault="00CE6AA9" w:rsidP="00736149">
      <w:pPr>
        <w:rPr>
          <w:rFonts w:ascii="Courier New" w:hAnsi="Courier New" w:cs="Courier New"/>
          <w:szCs w:val="21"/>
        </w:rPr>
      </w:pPr>
      <w:r w:rsidRPr="00DC3329">
        <w:rPr>
          <w:rFonts w:ascii="Courier New" w:hAnsi="Courier New" w:cs="Courier New"/>
          <w:szCs w:val="21"/>
        </w:rPr>
        <w:t>将</w:t>
      </w:r>
      <w:r w:rsidRPr="00DC3329">
        <w:rPr>
          <w:rFonts w:ascii="Courier New" w:hAnsi="Courier New" w:cs="Courier New"/>
          <w:szCs w:val="21"/>
        </w:rPr>
        <w:t>RenderScene</w:t>
      </w:r>
      <w:r w:rsidRPr="00DC3329">
        <w:rPr>
          <w:rFonts w:ascii="Courier New" w:hAnsi="Courier New" w:cs="Courier New"/>
          <w:szCs w:val="21"/>
        </w:rPr>
        <w:t>函数显示为回调函数，这意味着当窗口需要绘制时，</w:t>
      </w:r>
      <w:r w:rsidRPr="00DC3329">
        <w:rPr>
          <w:rFonts w:ascii="Courier New" w:hAnsi="Courier New" w:cs="Courier New"/>
          <w:szCs w:val="21"/>
        </w:rPr>
        <w:t>GLUT</w:t>
      </w:r>
      <w:r w:rsidRPr="00DC3329">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DC3329">
        <w:rPr>
          <w:rFonts w:ascii="Courier New" w:hAnsi="Courier New" w:cs="Courier New"/>
          <w:szCs w:val="21"/>
        </w:rPr>
        <w:t>OpenGL</w:t>
      </w:r>
      <w:r w:rsidRPr="00DC3329">
        <w:rPr>
          <w:rFonts w:ascii="Courier New" w:hAnsi="Courier New" w:cs="Courier New"/>
          <w:szCs w:val="21"/>
        </w:rPr>
        <w:t>渲染的地方</w:t>
      </w:r>
    </w:p>
    <w:p w:rsidR="008E0677" w:rsidRPr="00DC3329" w:rsidRDefault="008E0677" w:rsidP="00736149">
      <w:pPr>
        <w:rPr>
          <w:rFonts w:ascii="Courier New" w:hAnsi="Courier New" w:cs="Courier New"/>
          <w:szCs w:val="21"/>
        </w:rPr>
      </w:pPr>
    </w:p>
    <w:p w:rsidR="008E0677" w:rsidRPr="00DC3329" w:rsidRDefault="00CE6AA9" w:rsidP="00736149">
      <w:pPr>
        <w:rPr>
          <w:rFonts w:ascii="Courier New" w:hAnsi="Courier New" w:cs="Courier New"/>
          <w:kern w:val="0"/>
          <w:szCs w:val="21"/>
        </w:rPr>
      </w:pPr>
      <w:r w:rsidRPr="00DC3329">
        <w:rPr>
          <w:rFonts w:ascii="Courier New" w:hAnsi="Courier New" w:cs="Courier New"/>
          <w:kern w:val="0"/>
          <w:szCs w:val="21"/>
        </w:rPr>
        <w:t>glutMainLoop();</w:t>
      </w:r>
    </w:p>
    <w:p w:rsidR="00CE6AA9" w:rsidRPr="00DC3329" w:rsidRDefault="00CE6AA9" w:rsidP="00736149">
      <w:pPr>
        <w:rPr>
          <w:rFonts w:ascii="Courier New" w:hAnsi="Courier New" w:cs="Courier New"/>
          <w:szCs w:val="21"/>
        </w:rPr>
      </w:pPr>
      <w:r w:rsidRPr="00DC3329">
        <w:rPr>
          <w:rFonts w:ascii="Courier New" w:hAnsi="Courier New" w:cs="Courier New"/>
          <w:kern w:val="0"/>
          <w:szCs w:val="21"/>
        </w:rPr>
        <w:t>这个函数启动了</w:t>
      </w:r>
      <w:r w:rsidRPr="00DC3329">
        <w:rPr>
          <w:rFonts w:ascii="Courier New" w:hAnsi="Courier New" w:cs="Courier New"/>
          <w:kern w:val="0"/>
          <w:szCs w:val="21"/>
        </w:rPr>
        <w:t>OpenGL</w:t>
      </w:r>
      <w:r w:rsidRPr="00DC3329">
        <w:rPr>
          <w:rFonts w:ascii="Courier New" w:hAnsi="Courier New" w:cs="Courier New"/>
          <w:kern w:val="0"/>
          <w:szCs w:val="21"/>
        </w:rPr>
        <w:t>框架的运行</w:t>
      </w:r>
      <w:r w:rsidR="00761CB1" w:rsidRPr="00DC3329">
        <w:rPr>
          <w:rFonts w:ascii="Courier New" w:hAnsi="Courier New" w:cs="Courier New"/>
          <w:kern w:val="0"/>
          <w:szCs w:val="21"/>
        </w:rPr>
        <w:t>，</w:t>
      </w:r>
      <w:r w:rsidR="00761CB1" w:rsidRPr="00DC3329">
        <w:rPr>
          <w:rFonts w:ascii="Courier New" w:hAnsi="Courier New" w:cs="Courier New"/>
          <w:kern w:val="0"/>
          <w:szCs w:val="21"/>
        </w:rPr>
        <w:t>glutMainLoop()</w:t>
      </w:r>
      <w:r w:rsidR="00761CB1" w:rsidRPr="00DC3329">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DC3329" w:rsidRDefault="008E0677" w:rsidP="00736149">
      <w:pPr>
        <w:rPr>
          <w:rFonts w:ascii="Courier New" w:hAnsi="Courier New" w:cs="Courier New"/>
          <w:szCs w:val="21"/>
        </w:rPr>
      </w:pPr>
    </w:p>
    <w:p w:rsidR="008E0677" w:rsidRPr="00DC3329" w:rsidRDefault="00760F36" w:rsidP="00736149">
      <w:pPr>
        <w:rPr>
          <w:rFonts w:ascii="Courier New" w:hAnsi="Courier New" w:cs="Courier New"/>
          <w:szCs w:val="21"/>
        </w:rPr>
      </w:pPr>
      <w:r w:rsidRPr="00DC3329">
        <w:rPr>
          <w:rFonts w:ascii="Courier New" w:hAnsi="Courier New" w:cs="Courier New"/>
          <w:kern w:val="0"/>
          <w:szCs w:val="21"/>
        </w:rPr>
        <w:t>glClearColor(0.0f, 0.0f, 1.0f, 1.0f)</w:t>
      </w:r>
    </w:p>
    <w:p w:rsidR="008E0677" w:rsidRPr="00DC3329" w:rsidRDefault="00760F36" w:rsidP="00736149">
      <w:pPr>
        <w:rPr>
          <w:rFonts w:ascii="Courier New" w:hAnsi="Courier New" w:cs="Courier New"/>
          <w:szCs w:val="21"/>
        </w:rPr>
      </w:pPr>
      <w:r w:rsidRPr="00DC3329">
        <w:rPr>
          <w:rFonts w:ascii="Courier New" w:hAnsi="Courier New" w:cs="Courier New"/>
          <w:szCs w:val="21"/>
        </w:rPr>
        <w:t>这个函数设置了一种颜色，用于清除窗口</w:t>
      </w:r>
    </w:p>
    <w:p w:rsidR="008E0677" w:rsidRPr="00DC3329" w:rsidRDefault="008E0677" w:rsidP="00736149">
      <w:pPr>
        <w:rPr>
          <w:rFonts w:ascii="Courier New" w:hAnsi="Courier New" w:cs="Courier New"/>
          <w:szCs w:val="21"/>
        </w:rPr>
      </w:pPr>
    </w:p>
    <w:p w:rsidR="008E0677" w:rsidRPr="00DC3329" w:rsidRDefault="000C0A2F" w:rsidP="00736149">
      <w:pPr>
        <w:rPr>
          <w:rFonts w:ascii="Courier New" w:hAnsi="Courier New" w:cs="Courier New"/>
          <w:szCs w:val="21"/>
        </w:rPr>
      </w:pPr>
      <w:r w:rsidRPr="00DC3329">
        <w:rPr>
          <w:rFonts w:ascii="Courier New" w:hAnsi="Courier New" w:cs="Courier New"/>
          <w:kern w:val="0"/>
          <w:szCs w:val="21"/>
        </w:rPr>
        <w:t>glClear(GL_COLOR_BUFFER_BIT);</w:t>
      </w:r>
    </w:p>
    <w:p w:rsidR="008E0677" w:rsidRPr="00DC3329" w:rsidRDefault="00CD4693" w:rsidP="00736149">
      <w:pPr>
        <w:rPr>
          <w:rFonts w:ascii="Courier New" w:hAnsi="Courier New" w:cs="Courier New"/>
          <w:szCs w:val="21"/>
        </w:rPr>
      </w:pPr>
      <w:r w:rsidRPr="00DC3329">
        <w:rPr>
          <w:rFonts w:ascii="Courier New" w:hAnsi="Courier New" w:cs="Courier New"/>
          <w:szCs w:val="21"/>
        </w:rPr>
        <w:t>从窗口中清除最后一次所绘制的图形</w:t>
      </w:r>
    </w:p>
    <w:p w:rsidR="008E0677" w:rsidRPr="00DC3329" w:rsidRDefault="008E0677" w:rsidP="00736149">
      <w:pPr>
        <w:rPr>
          <w:rFonts w:ascii="Courier New" w:hAnsi="Courier New" w:cs="Courier New"/>
          <w:szCs w:val="21"/>
        </w:rPr>
      </w:pPr>
    </w:p>
    <w:p w:rsidR="008E0677" w:rsidRPr="00DC3329" w:rsidRDefault="00CD4693" w:rsidP="00736149">
      <w:pPr>
        <w:rPr>
          <w:rFonts w:ascii="Courier New" w:hAnsi="Courier New" w:cs="Courier New"/>
          <w:szCs w:val="21"/>
        </w:rPr>
      </w:pPr>
      <w:r w:rsidRPr="00DC3329">
        <w:rPr>
          <w:rFonts w:ascii="Courier New" w:hAnsi="Courier New" w:cs="Courier New"/>
          <w:kern w:val="0"/>
          <w:szCs w:val="21"/>
        </w:rPr>
        <w:t>glFlush();</w:t>
      </w:r>
    </w:p>
    <w:p w:rsidR="000F76A5" w:rsidRPr="00DC3329" w:rsidRDefault="000F76A5" w:rsidP="00736149">
      <w:pPr>
        <w:rPr>
          <w:rFonts w:ascii="Courier New" w:hAnsi="Courier New" w:cs="Courier New"/>
          <w:szCs w:val="21"/>
        </w:rPr>
      </w:pPr>
      <w:r w:rsidRPr="00DC3329">
        <w:rPr>
          <w:rFonts w:ascii="Courier New" w:hAnsi="Courier New" w:cs="Courier New"/>
          <w:szCs w:val="21"/>
        </w:rPr>
        <w:t>刷新队列，简单地告诉</w:t>
      </w:r>
      <w:r w:rsidRPr="00DC3329">
        <w:rPr>
          <w:rFonts w:ascii="Courier New" w:hAnsi="Courier New" w:cs="Courier New"/>
          <w:szCs w:val="21"/>
        </w:rPr>
        <w:t>OpenGL</w:t>
      </w:r>
      <w:r w:rsidRPr="00DC3329">
        <w:rPr>
          <w:rFonts w:ascii="Courier New" w:hAnsi="Courier New" w:cs="Courier New"/>
          <w:szCs w:val="21"/>
        </w:rPr>
        <w:t>应该处理提供给它的绘图指令，而不是继续等待其他指令</w:t>
      </w:r>
    </w:p>
    <w:p w:rsidR="000F76A5" w:rsidRPr="00DC3329" w:rsidRDefault="000F76A5" w:rsidP="00736149">
      <w:pPr>
        <w:rPr>
          <w:rFonts w:ascii="Courier New" w:hAnsi="Courier New" w:cs="Courier New"/>
          <w:szCs w:val="21"/>
        </w:rPr>
      </w:pPr>
    </w:p>
    <w:p w:rsidR="008E0677" w:rsidRPr="00DC3329" w:rsidRDefault="00195901" w:rsidP="00736149">
      <w:pPr>
        <w:rPr>
          <w:rFonts w:ascii="Courier New" w:hAnsi="Courier New" w:cs="Courier New"/>
          <w:b/>
          <w:color w:val="FF0000"/>
          <w:szCs w:val="21"/>
        </w:rPr>
      </w:pPr>
      <w:r w:rsidRPr="00DC3329">
        <w:rPr>
          <w:rFonts w:ascii="Courier New" w:hAnsi="Courier New" w:cs="Courier New"/>
          <w:b/>
          <w:color w:val="FF0000"/>
          <w:szCs w:val="21"/>
        </w:rPr>
        <w:t>2.5.3</w:t>
      </w:r>
      <w:r w:rsidRPr="00DC3329">
        <w:rPr>
          <w:rFonts w:ascii="Courier New" w:hAnsi="Courier New" w:cs="Courier New"/>
          <w:b/>
          <w:color w:val="FF0000"/>
          <w:szCs w:val="21"/>
        </w:rPr>
        <w:t>代码</w:t>
      </w:r>
    </w:p>
    <w:p w:rsidR="00060917" w:rsidRPr="00DC3329" w:rsidRDefault="00060917" w:rsidP="0006091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const</w:t>
      </w:r>
      <w:r w:rsidRPr="00DC3329">
        <w:rPr>
          <w:rFonts w:ascii="Courier New" w:hAnsi="Courier New" w:cs="Courier New"/>
          <w:kern w:val="0"/>
          <w:szCs w:val="21"/>
        </w:rPr>
        <w:t xml:space="preserve"> GLsizei WIDTH = </w:t>
      </w:r>
      <w:r w:rsidR="007D18C5" w:rsidRPr="00DC3329">
        <w:rPr>
          <w:rFonts w:ascii="Courier New" w:hAnsi="Courier New" w:cs="Courier New"/>
          <w:kern w:val="0"/>
          <w:szCs w:val="21"/>
        </w:rPr>
        <w:t>48</w:t>
      </w:r>
      <w:r w:rsidRPr="00DC3329">
        <w:rPr>
          <w:rFonts w:ascii="Courier New" w:hAnsi="Courier New" w:cs="Courier New"/>
          <w:kern w:val="0"/>
          <w:szCs w:val="21"/>
        </w:rPr>
        <w:t>0;</w:t>
      </w:r>
    </w:p>
    <w:p w:rsidR="00060917" w:rsidRPr="00DC3329" w:rsidRDefault="00060917" w:rsidP="008772C8">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const</w:t>
      </w:r>
      <w:r w:rsidR="007D18C5" w:rsidRPr="00DC3329">
        <w:rPr>
          <w:rFonts w:ascii="Courier New" w:hAnsi="Courier New" w:cs="Courier New"/>
          <w:kern w:val="0"/>
          <w:szCs w:val="21"/>
        </w:rPr>
        <w:t xml:space="preserve"> GLsizei HEIGHT = 8</w:t>
      </w:r>
      <w:r w:rsidR="008772C8" w:rsidRPr="00DC3329">
        <w:rPr>
          <w:rFonts w:ascii="Courier New" w:hAnsi="Courier New" w:cs="Courier New"/>
          <w:kern w:val="0"/>
          <w:szCs w:val="21"/>
        </w:rPr>
        <w:t>00;</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int</w:t>
      </w:r>
      <w:r w:rsidRPr="00DC3329">
        <w:rPr>
          <w:rFonts w:ascii="Courier New" w:hAnsi="Courier New" w:cs="Courier New"/>
          <w:kern w:val="0"/>
          <w:szCs w:val="21"/>
        </w:rPr>
        <w:t xml:space="preserve"> _tmain(</w:t>
      </w:r>
      <w:r w:rsidRPr="00DC3329">
        <w:rPr>
          <w:rFonts w:ascii="Courier New" w:hAnsi="Courier New" w:cs="Courier New"/>
          <w:color w:val="0000FF"/>
          <w:kern w:val="0"/>
          <w:szCs w:val="21"/>
        </w:rPr>
        <w:t>int</w:t>
      </w:r>
      <w:r w:rsidRPr="00DC3329">
        <w:rPr>
          <w:rFonts w:ascii="Courier New" w:hAnsi="Courier New" w:cs="Courier New"/>
          <w:kern w:val="0"/>
          <w:szCs w:val="21"/>
        </w:rPr>
        <w:t xml:space="preserve"> argc, </w:t>
      </w:r>
      <w:r w:rsidRPr="00DC3329">
        <w:rPr>
          <w:rFonts w:ascii="Courier New" w:hAnsi="Courier New" w:cs="Courier New"/>
          <w:color w:val="0000FF"/>
          <w:kern w:val="0"/>
          <w:szCs w:val="21"/>
        </w:rPr>
        <w:t>char</w:t>
      </w:r>
      <w:r w:rsidRPr="00DC3329">
        <w:rPr>
          <w:rFonts w:ascii="Courier New" w:hAnsi="Courier New" w:cs="Courier New"/>
          <w:kern w:val="0"/>
          <w:szCs w:val="21"/>
        </w:rPr>
        <w:t>* argv[])</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Init(&amp;argc, argv);</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InitDisplayMode(GLUT_DOUBLE | GLUT_RGBA);</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InitWindowSize(WIDTH, HEIGHT);</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CreateWindow(</w:t>
      </w:r>
      <w:r w:rsidRPr="00DC3329">
        <w:rPr>
          <w:rFonts w:ascii="Courier New" w:hAnsi="Courier New" w:cs="Courier New"/>
          <w:color w:val="A31515"/>
          <w:kern w:val="0"/>
          <w:szCs w:val="21"/>
        </w:rPr>
        <w:t>"Drawing Rect"</w:t>
      </w:r>
      <w:r w:rsidRPr="00DC3329">
        <w:rPr>
          <w:rFonts w:ascii="Courier New" w:hAnsi="Courier New" w:cs="Courier New"/>
          <w:kern w:val="0"/>
          <w:szCs w:val="21"/>
        </w:rPr>
        <w:t>);</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DisplayFunc(SceneRender);</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ReshapeFunc(ChangeSize);</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SetRC();</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MainLoop();</w:t>
      </w:r>
    </w:p>
    <w:p w:rsidR="00016033" w:rsidRPr="00DC3329" w:rsidRDefault="00016033" w:rsidP="00016033">
      <w:pPr>
        <w:autoSpaceDE w:val="0"/>
        <w:autoSpaceDN w:val="0"/>
        <w:adjustRightInd w:val="0"/>
        <w:jc w:val="left"/>
        <w:rPr>
          <w:rFonts w:ascii="Courier New" w:hAnsi="Courier New" w:cs="Courier New"/>
          <w:kern w:val="0"/>
          <w:szCs w:val="21"/>
        </w:rPr>
      </w:pP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system(</w:t>
      </w:r>
      <w:r w:rsidRPr="00DC3329">
        <w:rPr>
          <w:rFonts w:ascii="Courier New" w:hAnsi="Courier New" w:cs="Courier New"/>
          <w:color w:val="A31515"/>
          <w:kern w:val="0"/>
          <w:szCs w:val="21"/>
        </w:rPr>
        <w:t>"pause"</w:t>
      </w:r>
      <w:r w:rsidRPr="00DC3329">
        <w:rPr>
          <w:rFonts w:ascii="Courier New" w:hAnsi="Courier New" w:cs="Courier New"/>
          <w:kern w:val="0"/>
          <w:szCs w:val="21"/>
        </w:rPr>
        <w:t>);</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return</w:t>
      </w:r>
      <w:r w:rsidRPr="00DC3329">
        <w:rPr>
          <w:rFonts w:ascii="Courier New" w:hAnsi="Courier New" w:cs="Courier New"/>
          <w:kern w:val="0"/>
          <w:szCs w:val="21"/>
        </w:rPr>
        <w:t xml:space="preserve"> 0;</w:t>
      </w:r>
    </w:p>
    <w:p w:rsidR="00016033" w:rsidRPr="00DC3329" w:rsidRDefault="00016033" w:rsidP="0001603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195901" w:rsidRPr="00DC3329" w:rsidRDefault="00195901" w:rsidP="00736149">
      <w:pPr>
        <w:rPr>
          <w:rFonts w:ascii="Courier New" w:hAnsi="Courier New" w:cs="Courier New"/>
          <w:szCs w:val="21"/>
        </w:rPr>
      </w:pP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SceneRender()</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ectf(-25.0f, 25.0f, 25.0f, -25.0f);</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92053B" w:rsidRPr="00DC3329" w:rsidRDefault="0092053B" w:rsidP="0092053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8E0677" w:rsidRPr="00DC3329" w:rsidRDefault="008E0677" w:rsidP="00736149">
      <w:pPr>
        <w:rPr>
          <w:rFonts w:ascii="Courier New" w:hAnsi="Courier New" w:cs="Courier New"/>
          <w:szCs w:val="21"/>
        </w:rPr>
      </w:pP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ChangeSize(GLsizei width, GLsizei height)</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aspectRatio = 0.0f;</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height)</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    aspectRatio = ((GLfloat)width / WIDTH) / ((GLfloat)height / HEIGHT);</w:t>
      </w:r>
      <w:r w:rsidR="005079C7" w:rsidRPr="00DC3329">
        <w:rPr>
          <w:rFonts w:ascii="Courier New" w:hAnsi="Courier New" w:cs="Courier New"/>
          <w:kern w:val="0"/>
          <w:szCs w:val="21"/>
        </w:rPr>
        <w:t>//</w:t>
      </w:r>
      <w:r w:rsidR="005079C7" w:rsidRPr="00DC3329">
        <w:rPr>
          <w:rFonts w:ascii="Courier New" w:hAnsi="Courier New" w:cs="Courier New"/>
          <w:kern w:val="0"/>
          <w:szCs w:val="21"/>
        </w:rPr>
        <w:t>这里是表示改变形状后</w:t>
      </w:r>
      <w:r w:rsidR="005079C7" w:rsidRPr="00DC3329">
        <w:rPr>
          <w:rFonts w:ascii="Courier New" w:hAnsi="Courier New" w:cs="Courier New"/>
          <w:kern w:val="0"/>
          <w:szCs w:val="21"/>
        </w:rPr>
        <w:t>x</w:t>
      </w:r>
      <w:r w:rsidR="005079C7" w:rsidRPr="00DC3329">
        <w:rPr>
          <w:rFonts w:ascii="Courier New" w:hAnsi="Courier New" w:cs="Courier New"/>
          <w:kern w:val="0"/>
          <w:szCs w:val="21"/>
        </w:rPr>
        <w:t>方向的每一份像素个数与</w:t>
      </w:r>
      <w:r w:rsidR="005079C7" w:rsidRPr="00DC3329">
        <w:rPr>
          <w:rFonts w:ascii="Courier New" w:hAnsi="Courier New" w:cs="Courier New"/>
          <w:kern w:val="0"/>
          <w:szCs w:val="21"/>
        </w:rPr>
        <w:t>y</w:t>
      </w:r>
      <w:r w:rsidR="005079C7" w:rsidRPr="00DC3329">
        <w:rPr>
          <w:rFonts w:ascii="Courier New" w:hAnsi="Courier New" w:cs="Courier New"/>
          <w:kern w:val="0"/>
          <w:szCs w:val="21"/>
        </w:rPr>
        <w:t>方向每一份像素个数比</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else</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height = 1;</w:t>
      </w:r>
    </w:p>
    <w:p w:rsidR="00A64ABD" w:rsidRPr="00DC3329" w:rsidRDefault="00A64ABD" w:rsidP="00A64ABD">
      <w:pPr>
        <w:autoSpaceDE w:val="0"/>
        <w:autoSpaceDN w:val="0"/>
        <w:adjustRightInd w:val="0"/>
        <w:jc w:val="left"/>
        <w:rPr>
          <w:rFonts w:ascii="Courier New" w:hAnsi="Courier New" w:cs="Courier New"/>
          <w:kern w:val="0"/>
          <w:szCs w:val="21"/>
        </w:rPr>
      </w:pP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设置视图为窗口大小</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iewport(0, 0, width, height);</w:t>
      </w:r>
    </w:p>
    <w:p w:rsidR="00A64ABD" w:rsidRPr="00DC3329" w:rsidRDefault="00A64ABD" w:rsidP="00A64ABD">
      <w:pPr>
        <w:autoSpaceDE w:val="0"/>
        <w:autoSpaceDN w:val="0"/>
        <w:adjustRightInd w:val="0"/>
        <w:jc w:val="left"/>
        <w:rPr>
          <w:rFonts w:ascii="Courier New" w:hAnsi="Courier New" w:cs="Courier New"/>
          <w:kern w:val="0"/>
          <w:szCs w:val="21"/>
        </w:rPr>
      </w:pP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更改坐标体系</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MatrixMode(GL_PROJECTION);</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A64ABD" w:rsidRPr="00DC3329" w:rsidRDefault="00B13ECF" w:rsidP="00A64ABD">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 xml:space="preserve">    //</w:t>
      </w:r>
      <w:r w:rsidRPr="00DC3329">
        <w:rPr>
          <w:rFonts w:ascii="Courier New" w:hAnsi="Courier New" w:cs="Courier New"/>
          <w:color w:val="008000"/>
          <w:kern w:val="0"/>
          <w:szCs w:val="21"/>
        </w:rPr>
        <w:t>建立裁剪区域</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width &lt; (GLfloat)WIDTH / (GLfloat)HEIGHT * height)</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Ortho(-(GLfloat)WIDTH / 2, (GLfloat)WIDTH / 2, -(GLfloat)HEIGHT / 2 / aspectRatio, (GLfloat)HEIGHT / 2 / aspectRatio, -100.0f, 100.0f);</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else</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Ortho(-(GLfloat)WIDTH / 2 * aspectRatio, (GLfloat)WIDTH / 2 * aspectRatio, -(GLfloat)HEIGHT / 2, (GLfloat)HEIGHT / 2, -100.0f, 200.0f);</w:t>
      </w:r>
    </w:p>
    <w:p w:rsidR="003776C0" w:rsidRPr="00DC3329" w:rsidRDefault="003776C0" w:rsidP="003776C0">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MatrixMode(GL_MODELVIEW);</w:t>
      </w:r>
    </w:p>
    <w:p w:rsidR="00A64ABD" w:rsidRPr="00DC3329" w:rsidRDefault="00C26D84"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A64ABD" w:rsidRPr="00DC3329" w:rsidRDefault="00A64ABD"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6F25BD" w:rsidRPr="00DC3329" w:rsidRDefault="006F25BD" w:rsidP="00A64ABD">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代码说明：</w:t>
      </w:r>
    </w:p>
    <w:p w:rsidR="006F25BD" w:rsidRPr="00DC3329" w:rsidRDefault="00C76FA3"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MatrixMode</w:t>
      </w:r>
      <w:r w:rsidRPr="00DC3329">
        <w:rPr>
          <w:rFonts w:ascii="Courier New" w:hAnsi="Courier New" w:cs="Courier New"/>
          <w:kern w:val="0"/>
          <w:szCs w:val="21"/>
        </w:rPr>
        <w:t>：</w:t>
      </w:r>
      <w:r w:rsidR="00E17924" w:rsidRPr="00DC3329">
        <w:rPr>
          <w:rFonts w:ascii="Courier New" w:hAnsi="Courier New" w:cs="Courier New"/>
          <w:kern w:val="0"/>
          <w:szCs w:val="21"/>
        </w:rPr>
        <w:t>指定哪一个矩阵是当前矩阵</w:t>
      </w:r>
      <w:r w:rsidR="008C7071" w:rsidRPr="00DC3329">
        <w:rPr>
          <w:rFonts w:ascii="Courier New" w:hAnsi="Courier New" w:cs="Courier New"/>
          <w:kern w:val="0"/>
          <w:szCs w:val="21"/>
        </w:rPr>
        <w:t>，可选值</w:t>
      </w:r>
      <w:r w:rsidR="008C7071" w:rsidRPr="00DC3329">
        <w:rPr>
          <w:rFonts w:ascii="Courier New" w:hAnsi="Courier New" w:cs="Courier New"/>
          <w:kern w:val="0"/>
          <w:szCs w:val="21"/>
        </w:rPr>
        <w:t>GL_MODELVIEW</w:t>
      </w:r>
      <w:r w:rsidR="008C7071" w:rsidRPr="00DC3329">
        <w:rPr>
          <w:rFonts w:ascii="Courier New" w:hAnsi="Courier New" w:cs="Courier New"/>
          <w:kern w:val="0"/>
          <w:szCs w:val="21"/>
        </w:rPr>
        <w:t>、</w:t>
      </w:r>
      <w:r w:rsidR="008C7071" w:rsidRPr="00DC3329">
        <w:rPr>
          <w:rFonts w:ascii="Courier New" w:hAnsi="Courier New" w:cs="Courier New"/>
          <w:kern w:val="0"/>
          <w:szCs w:val="21"/>
        </w:rPr>
        <w:t>GL_PROJECTION</w:t>
      </w:r>
      <w:r w:rsidR="008C7071" w:rsidRPr="00DC3329">
        <w:rPr>
          <w:rFonts w:ascii="Courier New" w:hAnsi="Courier New" w:cs="Courier New"/>
          <w:kern w:val="0"/>
          <w:szCs w:val="21"/>
        </w:rPr>
        <w:t>、</w:t>
      </w:r>
      <w:r w:rsidR="008C7071" w:rsidRPr="00DC3329">
        <w:rPr>
          <w:rFonts w:ascii="Courier New" w:hAnsi="Courier New" w:cs="Courier New"/>
          <w:kern w:val="0"/>
          <w:szCs w:val="21"/>
        </w:rPr>
        <w:t>GL_TEXTURE</w:t>
      </w:r>
      <w:r w:rsidR="00B52F1C" w:rsidRPr="00DC3329">
        <w:rPr>
          <w:rFonts w:ascii="Courier New" w:hAnsi="Courier New" w:cs="Courier New"/>
          <w:kern w:val="0"/>
          <w:szCs w:val="21"/>
        </w:rPr>
        <w:t>。</w:t>
      </w:r>
    </w:p>
    <w:p w:rsidR="00B52F1C" w:rsidRPr="00DC3329" w:rsidRDefault="00B52F1C" w:rsidP="00EA1F28">
      <w:pPr>
        <w:autoSpaceDE w:val="0"/>
        <w:autoSpaceDN w:val="0"/>
        <w:adjustRightInd w:val="0"/>
        <w:ind w:left="1680" w:hangingChars="800" w:hanging="1680"/>
        <w:jc w:val="left"/>
        <w:rPr>
          <w:rFonts w:ascii="Courier New" w:hAnsi="Courier New" w:cs="Courier New"/>
          <w:kern w:val="0"/>
          <w:szCs w:val="21"/>
        </w:rPr>
      </w:pPr>
      <w:r w:rsidRPr="00DC3329">
        <w:rPr>
          <w:rFonts w:ascii="Courier New" w:hAnsi="Courier New" w:cs="Courier New"/>
          <w:kern w:val="0"/>
          <w:szCs w:val="21"/>
        </w:rPr>
        <w:t>GL_MODELVIEW</w:t>
      </w:r>
      <w:r w:rsidRPr="00DC3329">
        <w:rPr>
          <w:rFonts w:ascii="Courier New" w:hAnsi="Courier New" w:cs="Courier New"/>
          <w:kern w:val="0"/>
          <w:szCs w:val="21"/>
        </w:rPr>
        <w:t>：</w:t>
      </w:r>
      <w:r w:rsidR="005E296C" w:rsidRPr="00DC3329">
        <w:rPr>
          <w:rFonts w:ascii="Courier New" w:hAnsi="Courier New" w:cs="Courier New"/>
          <w:kern w:val="0"/>
          <w:szCs w:val="21"/>
        </w:rPr>
        <w:t>对模型视景矩阵堆栈应用随后的矩阵操作</w:t>
      </w:r>
      <w:r w:rsidR="00EA1F28" w:rsidRPr="00DC3329">
        <w:rPr>
          <w:rFonts w:ascii="Courier New" w:hAnsi="Courier New" w:cs="Courier New"/>
          <w:kern w:val="0"/>
          <w:szCs w:val="21"/>
        </w:rPr>
        <w:t>。这个是对模型视景的操作，接下来的语句描绘一个以模型为基础的场景，这样来设置参数，接下来用到的就是像</w:t>
      </w:r>
      <w:r w:rsidR="00EA1F28" w:rsidRPr="00DC3329">
        <w:rPr>
          <w:rFonts w:ascii="Courier New" w:hAnsi="Courier New" w:cs="Courier New"/>
          <w:kern w:val="0"/>
          <w:szCs w:val="21"/>
        </w:rPr>
        <w:t>gluLookAt</w:t>
      </w:r>
      <w:r w:rsidR="00EA1F28" w:rsidRPr="00DC3329">
        <w:rPr>
          <w:rFonts w:ascii="Courier New" w:hAnsi="Courier New" w:cs="Courier New"/>
          <w:kern w:val="0"/>
          <w:szCs w:val="21"/>
        </w:rPr>
        <w:t>这样的函数</w:t>
      </w:r>
    </w:p>
    <w:p w:rsidR="005E296C" w:rsidRPr="00DC3329" w:rsidRDefault="005E296C" w:rsidP="00EA1F28">
      <w:pPr>
        <w:autoSpaceDE w:val="0"/>
        <w:autoSpaceDN w:val="0"/>
        <w:adjustRightInd w:val="0"/>
        <w:ind w:left="1680" w:hangingChars="800" w:hanging="1680"/>
        <w:jc w:val="left"/>
        <w:rPr>
          <w:rFonts w:ascii="Courier New" w:hAnsi="Courier New" w:cs="Courier New"/>
          <w:kern w:val="0"/>
          <w:szCs w:val="21"/>
        </w:rPr>
      </w:pPr>
      <w:r w:rsidRPr="00DC3329">
        <w:rPr>
          <w:rFonts w:ascii="Courier New" w:hAnsi="Courier New" w:cs="Courier New"/>
          <w:kern w:val="0"/>
          <w:szCs w:val="21"/>
        </w:rPr>
        <w:t>GL_PROJECTION</w:t>
      </w:r>
      <w:r w:rsidRPr="00DC3329">
        <w:rPr>
          <w:rFonts w:ascii="Courier New" w:hAnsi="Courier New" w:cs="Courier New"/>
          <w:kern w:val="0"/>
          <w:szCs w:val="21"/>
        </w:rPr>
        <w:t>：</w:t>
      </w:r>
      <w:r w:rsidR="00251C72" w:rsidRPr="00DC3329">
        <w:rPr>
          <w:rFonts w:ascii="Courier New" w:hAnsi="Courier New" w:cs="Courier New"/>
          <w:kern w:val="0"/>
          <w:szCs w:val="21"/>
        </w:rPr>
        <w:t>对投影矩阵应用随后的矩阵操作</w:t>
      </w:r>
      <w:r w:rsidR="00EA1F28" w:rsidRPr="00DC3329">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DC3329">
        <w:rPr>
          <w:rFonts w:ascii="Courier New" w:hAnsi="Courier New" w:cs="Courier New"/>
          <w:kern w:val="0"/>
          <w:szCs w:val="21"/>
        </w:rPr>
        <w:t>glFrustum</w:t>
      </w:r>
      <w:r w:rsidR="00EA1F28" w:rsidRPr="00DC3329">
        <w:rPr>
          <w:rFonts w:ascii="Courier New" w:hAnsi="Courier New" w:cs="Courier New"/>
          <w:kern w:val="0"/>
          <w:szCs w:val="21"/>
        </w:rPr>
        <w:t>或</w:t>
      </w:r>
      <w:r w:rsidR="00EA1F28" w:rsidRPr="00DC3329">
        <w:rPr>
          <w:rFonts w:ascii="Courier New" w:hAnsi="Courier New" w:cs="Courier New"/>
          <w:kern w:val="0"/>
          <w:szCs w:val="21"/>
        </w:rPr>
        <w:t>gluPerspective</w:t>
      </w:r>
    </w:p>
    <w:p w:rsidR="00251C72" w:rsidRPr="00DC3329" w:rsidRDefault="00251C72"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_TEXTURE</w:t>
      </w:r>
      <w:r w:rsidRPr="00DC3329">
        <w:rPr>
          <w:rFonts w:ascii="Courier New" w:hAnsi="Courier New" w:cs="Courier New"/>
          <w:kern w:val="0"/>
          <w:szCs w:val="21"/>
        </w:rPr>
        <w:t>：对纹理矩阵堆栈应用随后的矩阵操作</w:t>
      </w:r>
    </w:p>
    <w:p w:rsidR="004918D0" w:rsidRPr="00DC3329" w:rsidRDefault="004918D0" w:rsidP="00A64AB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与</w:t>
      </w:r>
      <w:r w:rsidRPr="00DC3329">
        <w:rPr>
          <w:rFonts w:ascii="Courier New" w:hAnsi="Courier New" w:cs="Courier New"/>
          <w:kern w:val="0"/>
          <w:szCs w:val="21"/>
        </w:rPr>
        <w:t>glLoadIdentity</w:t>
      </w:r>
      <w:r w:rsidRPr="00DC3329">
        <w:rPr>
          <w:rFonts w:ascii="Courier New" w:hAnsi="Courier New" w:cs="Courier New"/>
          <w:kern w:val="0"/>
          <w:szCs w:val="21"/>
        </w:rPr>
        <w:t>一同使用，</w:t>
      </w:r>
      <w:r w:rsidRPr="00DC3329">
        <w:rPr>
          <w:rFonts w:ascii="Courier New" w:hAnsi="Courier New" w:cs="Courier New"/>
          <w:kern w:val="0"/>
          <w:szCs w:val="21"/>
        </w:rPr>
        <w:t>glLoadIdenttry</w:t>
      </w:r>
      <w:r w:rsidRPr="00DC3329">
        <w:rPr>
          <w:rFonts w:ascii="Courier New" w:hAnsi="Courier New" w:cs="Courier New"/>
          <w:kern w:val="0"/>
          <w:szCs w:val="21"/>
        </w:rPr>
        <w:t>功能是重置当前指定的矩阵为单位矩阵</w:t>
      </w:r>
    </w:p>
    <w:p w:rsidR="00BA3ECA" w:rsidRPr="00DC3329" w:rsidRDefault="00BA3ECA" w:rsidP="00736149">
      <w:pPr>
        <w:rPr>
          <w:rFonts w:ascii="Courier New" w:hAnsi="Courier New" w:cs="Courier New"/>
          <w:szCs w:val="21"/>
        </w:rPr>
      </w:pPr>
    </w:p>
    <w:p w:rsidR="00D67000" w:rsidRPr="00DC3329" w:rsidRDefault="00D67000" w:rsidP="00736149">
      <w:pPr>
        <w:rPr>
          <w:rFonts w:ascii="Courier New" w:hAnsi="Courier New" w:cs="Courier New"/>
          <w:szCs w:val="21"/>
        </w:rPr>
      </w:pPr>
      <w:r w:rsidRPr="00DC3329">
        <w:rPr>
          <w:rFonts w:ascii="Courier New" w:hAnsi="Courier New" w:cs="Courier New"/>
          <w:szCs w:val="21"/>
        </w:rPr>
        <w:t>具体说明：</w:t>
      </w:r>
    </w:p>
    <w:p w:rsidR="00D67000" w:rsidRPr="00DC3329" w:rsidRDefault="00D67000" w:rsidP="00736149">
      <w:pPr>
        <w:rPr>
          <w:rFonts w:ascii="Courier New" w:hAnsi="Courier New" w:cs="Courier New"/>
          <w:szCs w:val="21"/>
        </w:rPr>
      </w:pPr>
      <w:r w:rsidRPr="00DC3329">
        <w:rPr>
          <w:rFonts w:ascii="Courier New" w:hAnsi="Courier New" w:cs="Courier New"/>
          <w:szCs w:val="21"/>
        </w:rPr>
        <w:t>我们在三维世界如果要观察一个物体可以：</w:t>
      </w:r>
    </w:p>
    <w:p w:rsidR="00D67000" w:rsidRPr="00DC3329" w:rsidRDefault="00CF36DD" w:rsidP="00CF36DD">
      <w:pPr>
        <w:pStyle w:val="a7"/>
        <w:numPr>
          <w:ilvl w:val="0"/>
          <w:numId w:val="1"/>
        </w:numPr>
        <w:ind w:firstLineChars="0"/>
        <w:rPr>
          <w:rFonts w:ascii="Courier New" w:hAnsi="Courier New" w:cs="Courier New"/>
          <w:szCs w:val="21"/>
        </w:rPr>
      </w:pPr>
      <w:r w:rsidRPr="00DC3329">
        <w:rPr>
          <w:rFonts w:ascii="Courier New" w:hAnsi="Courier New" w:cs="Courier New"/>
          <w:szCs w:val="21"/>
        </w:rPr>
        <w:t>从不同的位置去观察它（视图变换）</w:t>
      </w:r>
    </w:p>
    <w:p w:rsidR="00CF36DD" w:rsidRPr="00DC3329" w:rsidRDefault="009320B4" w:rsidP="00CF36DD">
      <w:pPr>
        <w:pStyle w:val="a7"/>
        <w:numPr>
          <w:ilvl w:val="0"/>
          <w:numId w:val="1"/>
        </w:numPr>
        <w:ind w:firstLineChars="0"/>
        <w:rPr>
          <w:rFonts w:ascii="Courier New" w:hAnsi="Courier New" w:cs="Courier New"/>
          <w:szCs w:val="21"/>
        </w:rPr>
      </w:pPr>
      <w:r w:rsidRPr="00DC3329">
        <w:rPr>
          <w:rFonts w:ascii="Courier New" w:hAnsi="Courier New" w:cs="Courier New"/>
          <w:szCs w:val="21"/>
        </w:rPr>
        <w:t>移动或者旋转它，当然了，如果它只是计算机里面的物体，我们可以放大或者缩小它（模型变换）</w:t>
      </w:r>
    </w:p>
    <w:p w:rsidR="009320B4" w:rsidRPr="00DC3329" w:rsidRDefault="009320B4" w:rsidP="009320B4">
      <w:pPr>
        <w:pStyle w:val="a7"/>
        <w:numPr>
          <w:ilvl w:val="0"/>
          <w:numId w:val="1"/>
        </w:numPr>
        <w:ind w:firstLineChars="0"/>
        <w:rPr>
          <w:rFonts w:ascii="Courier New" w:hAnsi="Courier New" w:cs="Courier New"/>
          <w:szCs w:val="21"/>
        </w:rPr>
      </w:pPr>
      <w:r w:rsidRPr="00DC3329">
        <w:rPr>
          <w:rFonts w:ascii="Courier New" w:hAnsi="Courier New" w:cs="Courier New"/>
          <w:szCs w:val="21"/>
        </w:rPr>
        <w:t>如果把物体画下来，我们可以选择：是否需要一种</w:t>
      </w:r>
      <w:r w:rsidRPr="00DC3329">
        <w:rPr>
          <w:rFonts w:ascii="Courier New" w:hAnsi="Courier New" w:cs="Courier New"/>
          <w:szCs w:val="21"/>
        </w:rPr>
        <w:t>“</w:t>
      </w:r>
      <w:r w:rsidRPr="00DC3329">
        <w:rPr>
          <w:rFonts w:ascii="Courier New" w:hAnsi="Courier New" w:cs="Courier New"/>
          <w:szCs w:val="21"/>
        </w:rPr>
        <w:t>近大远小</w:t>
      </w:r>
      <w:r w:rsidRPr="00DC3329">
        <w:rPr>
          <w:rFonts w:ascii="Courier New" w:hAnsi="Courier New" w:cs="Courier New"/>
          <w:szCs w:val="21"/>
        </w:rPr>
        <w:t>”</w:t>
      </w:r>
      <w:r w:rsidRPr="00DC3329">
        <w:rPr>
          <w:rFonts w:ascii="Courier New" w:hAnsi="Courier New" w:cs="Courier New"/>
          <w:szCs w:val="21"/>
        </w:rPr>
        <w:t>的透视效果。另外，我们可能只希望看到物体的一部分，而不是全部（剪裁）（投影变换）</w:t>
      </w:r>
    </w:p>
    <w:p w:rsidR="009320B4" w:rsidRPr="00DC3329" w:rsidRDefault="009320B4" w:rsidP="009320B4">
      <w:pPr>
        <w:pStyle w:val="a7"/>
        <w:numPr>
          <w:ilvl w:val="0"/>
          <w:numId w:val="1"/>
        </w:numPr>
        <w:ind w:firstLineChars="0"/>
        <w:rPr>
          <w:rFonts w:ascii="Courier New" w:hAnsi="Courier New" w:cs="Courier New"/>
          <w:szCs w:val="21"/>
        </w:rPr>
      </w:pPr>
      <w:r w:rsidRPr="00DC3329">
        <w:rPr>
          <w:rFonts w:ascii="Courier New" w:hAnsi="Courier New" w:cs="Courier New"/>
          <w:szCs w:val="21"/>
        </w:rPr>
        <w:t>我们可能希望把整个看到的图形画下来，但它只占据纸张的一部分，而不是全部（视口变换）</w:t>
      </w:r>
    </w:p>
    <w:p w:rsidR="009320B4" w:rsidRPr="00DC3329" w:rsidRDefault="00535E33" w:rsidP="009320B4">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DC3329">
        <w:rPr>
          <w:rFonts w:ascii="Courier New" w:hAnsi="Courier New" w:cs="Courier New"/>
          <w:szCs w:val="21"/>
        </w:rPr>
        <w:t>。例如，</w:t>
      </w:r>
      <w:r w:rsidR="00D0376D" w:rsidRPr="00DC3329">
        <w:rPr>
          <w:rFonts w:ascii="Courier New" w:hAnsi="Courier New" w:cs="Courier New"/>
          <w:szCs w:val="21"/>
        </w:rPr>
        <w:t>gluPerspective</w:t>
      </w:r>
      <w:r w:rsidR="00D0376D" w:rsidRPr="00DC3329">
        <w:rPr>
          <w:rFonts w:ascii="Courier New" w:hAnsi="Courier New" w:cs="Courier New"/>
          <w:szCs w:val="21"/>
        </w:rPr>
        <w:t>的意思是设定投影变换，但是要先通过</w:t>
      </w:r>
      <w:r w:rsidR="00D0376D" w:rsidRPr="00DC3329">
        <w:rPr>
          <w:rFonts w:ascii="Courier New" w:hAnsi="Courier New" w:cs="Courier New"/>
          <w:szCs w:val="21"/>
        </w:rPr>
        <w:t>glMatrixMode</w:t>
      </w:r>
      <w:r w:rsidR="00D0376D" w:rsidRPr="00DC3329">
        <w:rPr>
          <w:rFonts w:ascii="Courier New" w:hAnsi="Courier New" w:cs="Courier New"/>
          <w:szCs w:val="21"/>
        </w:rPr>
        <w:t>设定成投影矩阵才可以变换，如果你</w:t>
      </w:r>
      <w:r w:rsidR="00D0376D" w:rsidRPr="00DC3329">
        <w:rPr>
          <w:rFonts w:ascii="Courier New" w:hAnsi="Courier New" w:cs="Courier New"/>
          <w:szCs w:val="21"/>
        </w:rPr>
        <w:t>glMatrixMode</w:t>
      </w:r>
      <w:r w:rsidR="00D0376D" w:rsidRPr="00DC3329">
        <w:rPr>
          <w:rFonts w:ascii="Courier New" w:hAnsi="Courier New" w:cs="Courier New"/>
          <w:szCs w:val="21"/>
        </w:rPr>
        <w:t>设定成模型矩阵变换，</w:t>
      </w:r>
      <w:r w:rsidR="00D0376D" w:rsidRPr="00DC3329">
        <w:rPr>
          <w:rFonts w:ascii="Courier New" w:hAnsi="Courier New" w:cs="Courier New"/>
          <w:szCs w:val="21"/>
        </w:rPr>
        <w:t>gluPerspective</w:t>
      </w:r>
      <w:r w:rsidR="00D0376D" w:rsidRPr="00DC3329">
        <w:rPr>
          <w:rFonts w:ascii="Courier New" w:hAnsi="Courier New" w:cs="Courier New"/>
          <w:szCs w:val="21"/>
        </w:rPr>
        <w:t>就不会设定在投影矩阵，而是模型矩阵，导致没有图像。</w:t>
      </w:r>
    </w:p>
    <w:p w:rsidR="00D67000" w:rsidRPr="00DC3329" w:rsidRDefault="00D67000" w:rsidP="00736149">
      <w:pPr>
        <w:rPr>
          <w:rFonts w:ascii="Courier New" w:hAnsi="Courier New" w:cs="Courier New"/>
          <w:szCs w:val="21"/>
        </w:rPr>
      </w:pPr>
    </w:p>
    <w:p w:rsidR="00F46F1D" w:rsidRPr="00DC3329" w:rsidRDefault="00915E78" w:rsidP="00736149">
      <w:pPr>
        <w:rPr>
          <w:rFonts w:ascii="Courier New" w:hAnsi="Courier New" w:cs="Courier New"/>
          <w:szCs w:val="21"/>
        </w:rPr>
      </w:pPr>
      <w:r w:rsidRPr="00DC3329">
        <w:rPr>
          <w:rFonts w:ascii="Courier New" w:hAnsi="Courier New" w:cs="Courier New"/>
          <w:szCs w:val="21"/>
        </w:rPr>
        <w:lastRenderedPageBreak/>
        <w:t>我们在实际操作过程中，通常将裁剪区域与视口保持一致，则可以让正方形在窗口大小改变的情况下不变形</w:t>
      </w:r>
    </w:p>
    <w:p w:rsidR="00915E78" w:rsidRPr="00DC3329" w:rsidRDefault="00915E78" w:rsidP="00736149">
      <w:pPr>
        <w:rPr>
          <w:rFonts w:ascii="Courier New" w:hAnsi="Courier New" w:cs="Courier New"/>
          <w:szCs w:val="21"/>
        </w:rPr>
      </w:pPr>
    </w:p>
    <w:p w:rsidR="000A58F4" w:rsidRPr="00DC3329" w:rsidRDefault="000A58F4"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实现多视口</w:t>
      </w:r>
    </w:p>
    <w:p w:rsidR="000A58F4" w:rsidRPr="00DC3329" w:rsidRDefault="00311D4B" w:rsidP="00736149">
      <w:pPr>
        <w:rPr>
          <w:rFonts w:ascii="Courier New" w:hAnsi="Courier New" w:cs="Courier New"/>
          <w:szCs w:val="21"/>
        </w:rPr>
      </w:pPr>
      <w:hyperlink r:id="rId8" w:history="1">
        <w:r w:rsidR="00C2504F" w:rsidRPr="00DC3329">
          <w:rPr>
            <w:rStyle w:val="a8"/>
            <w:rFonts w:ascii="Courier New" w:hAnsi="Courier New" w:cs="Courier New"/>
            <w:szCs w:val="21"/>
          </w:rPr>
          <w:t>http://blog.csdn.net/tulun/article/details/5537750</w:t>
        </w:r>
      </w:hyperlink>
    </w:p>
    <w:p w:rsidR="00C02326" w:rsidRPr="00DC3329" w:rsidRDefault="00C02326" w:rsidP="00736149">
      <w:pPr>
        <w:rPr>
          <w:rFonts w:ascii="Courier New" w:hAnsi="Courier New" w:cs="Courier New"/>
          <w:szCs w:val="21"/>
        </w:rPr>
      </w:pPr>
    </w:p>
    <w:p w:rsidR="00C02326" w:rsidRPr="00DC3329" w:rsidRDefault="00C02326"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绘图</w:t>
      </w:r>
    </w:p>
    <w:p w:rsidR="008A4FD6" w:rsidRPr="00DC3329" w:rsidRDefault="00AF0B00" w:rsidP="00736149">
      <w:pPr>
        <w:rPr>
          <w:rFonts w:ascii="Courier New" w:hAnsi="Courier New" w:cs="Courier New"/>
          <w:szCs w:val="21"/>
        </w:rPr>
      </w:pPr>
      <w:r w:rsidRPr="00DC3329">
        <w:rPr>
          <w:rFonts w:ascii="Courier New" w:hAnsi="Courier New" w:cs="Courier New"/>
          <w:szCs w:val="21"/>
        </w:rPr>
        <w:t>GL_POINTS</w:t>
      </w:r>
      <w:r w:rsidRPr="00DC3329">
        <w:rPr>
          <w:rFonts w:ascii="Courier New" w:hAnsi="Courier New" w:cs="Courier New"/>
          <w:szCs w:val="21"/>
        </w:rPr>
        <w:t>、</w:t>
      </w:r>
      <w:r w:rsidRPr="00DC3329">
        <w:rPr>
          <w:rFonts w:ascii="Courier New" w:hAnsi="Courier New" w:cs="Courier New"/>
          <w:szCs w:val="21"/>
        </w:rPr>
        <w:t>GL_LINES</w:t>
      </w:r>
      <w:r w:rsidRPr="00DC3329">
        <w:rPr>
          <w:rFonts w:ascii="Courier New" w:hAnsi="Courier New" w:cs="Courier New"/>
          <w:szCs w:val="21"/>
        </w:rPr>
        <w:t>、</w:t>
      </w:r>
      <w:r w:rsidRPr="00DC3329">
        <w:rPr>
          <w:rFonts w:ascii="Courier New" w:hAnsi="Courier New" w:cs="Courier New"/>
          <w:szCs w:val="21"/>
        </w:rPr>
        <w:t>GL_LINES_STRIP</w:t>
      </w:r>
      <w:r w:rsidRPr="00DC3329">
        <w:rPr>
          <w:rFonts w:ascii="Courier New" w:hAnsi="Courier New" w:cs="Courier New"/>
          <w:szCs w:val="21"/>
        </w:rPr>
        <w:t>、</w:t>
      </w:r>
      <w:r w:rsidRPr="00DC3329">
        <w:rPr>
          <w:rFonts w:ascii="Courier New" w:hAnsi="Courier New" w:cs="Courier New"/>
          <w:szCs w:val="21"/>
        </w:rPr>
        <w:t>GL_LINE_LOOP</w:t>
      </w:r>
      <w:r w:rsidRPr="00DC3329">
        <w:rPr>
          <w:rFonts w:ascii="Courier New" w:hAnsi="Courier New" w:cs="Courier New"/>
          <w:szCs w:val="21"/>
        </w:rPr>
        <w:t>、</w:t>
      </w:r>
      <w:r w:rsidRPr="00DC3329">
        <w:rPr>
          <w:rFonts w:ascii="Courier New" w:hAnsi="Courier New" w:cs="Courier New"/>
          <w:szCs w:val="21"/>
        </w:rPr>
        <w:t>GL_TRIANGLES</w:t>
      </w:r>
      <w:r w:rsidRPr="00DC3329">
        <w:rPr>
          <w:rFonts w:ascii="Courier New" w:hAnsi="Courier New" w:cs="Courier New"/>
          <w:szCs w:val="21"/>
        </w:rPr>
        <w:t>、</w:t>
      </w:r>
      <w:r w:rsidRPr="00DC3329">
        <w:rPr>
          <w:rFonts w:ascii="Courier New" w:hAnsi="Courier New" w:cs="Courier New"/>
          <w:szCs w:val="21"/>
        </w:rPr>
        <w:t>GL_TRIANGLE_SKIP</w:t>
      </w:r>
      <w:r w:rsidRPr="00DC3329">
        <w:rPr>
          <w:rFonts w:ascii="Courier New" w:hAnsi="Courier New" w:cs="Courier New"/>
          <w:szCs w:val="21"/>
        </w:rPr>
        <w:t>、</w:t>
      </w:r>
      <w:r w:rsidRPr="00DC3329">
        <w:rPr>
          <w:rFonts w:ascii="Courier New" w:hAnsi="Courier New" w:cs="Courier New"/>
          <w:szCs w:val="21"/>
        </w:rPr>
        <w:t>GL_TRIANGLE_FAN</w:t>
      </w:r>
      <w:r w:rsidRPr="00DC3329">
        <w:rPr>
          <w:rFonts w:ascii="Courier New" w:hAnsi="Courier New" w:cs="Courier New"/>
          <w:szCs w:val="21"/>
        </w:rPr>
        <w:t>、</w:t>
      </w:r>
      <w:r w:rsidRPr="00DC3329">
        <w:rPr>
          <w:rFonts w:ascii="Courier New" w:hAnsi="Courier New" w:cs="Courier New"/>
          <w:szCs w:val="21"/>
        </w:rPr>
        <w:t>GL_POLYGON</w:t>
      </w:r>
      <w:r w:rsidRPr="00DC3329">
        <w:rPr>
          <w:rFonts w:ascii="Courier New" w:hAnsi="Courier New" w:cs="Courier New"/>
          <w:szCs w:val="21"/>
        </w:rPr>
        <w:t>、</w:t>
      </w:r>
      <w:r w:rsidRPr="00DC3329">
        <w:rPr>
          <w:rFonts w:ascii="Courier New" w:hAnsi="Courier New" w:cs="Courier New"/>
          <w:szCs w:val="21"/>
        </w:rPr>
        <w:t>GL_QUADS</w:t>
      </w:r>
      <w:r w:rsidRPr="00DC3329">
        <w:rPr>
          <w:rFonts w:ascii="Courier New" w:hAnsi="Courier New" w:cs="Courier New"/>
          <w:szCs w:val="21"/>
        </w:rPr>
        <w:t>、</w:t>
      </w:r>
      <w:r w:rsidRPr="00DC3329">
        <w:rPr>
          <w:rFonts w:ascii="Courier New" w:hAnsi="Courier New" w:cs="Courier New"/>
          <w:szCs w:val="21"/>
        </w:rPr>
        <w:t>GL_QUAD_STRIP</w:t>
      </w:r>
    </w:p>
    <w:p w:rsidR="008A4FD6" w:rsidRPr="00DC3329" w:rsidRDefault="000243B4" w:rsidP="00736149">
      <w:pPr>
        <w:rPr>
          <w:rFonts w:ascii="Courier New" w:hAnsi="Courier New" w:cs="Courier New"/>
          <w:b/>
          <w:szCs w:val="21"/>
        </w:rPr>
      </w:pPr>
      <w:r w:rsidRPr="00DC3329">
        <w:rPr>
          <w:rFonts w:ascii="Courier New" w:hAnsi="Courier New" w:cs="Courier New"/>
          <w:b/>
          <w:szCs w:val="21"/>
        </w:rPr>
        <w:t>画一个圆：</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绘制一个圆</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Begin(GL_POLYGON);</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for</w:t>
      </w:r>
      <w:r w:rsidRPr="00DC3329">
        <w:rPr>
          <w:rFonts w:ascii="Courier New" w:hAnsi="Courier New" w:cs="Courier New"/>
          <w:kern w:val="0"/>
          <w:szCs w:val="21"/>
        </w:rPr>
        <w:t>(GLsizei i = 0; i &lt; N; i++)</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2f(RADIUS * cos(i * 2 * PI / N), RADIUS * sin(i * 2 * PI / N));</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F6144A" w:rsidRPr="00DC3329" w:rsidRDefault="00F6144A" w:rsidP="00F614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d();</w:t>
      </w:r>
    </w:p>
    <w:p w:rsidR="00C2504F" w:rsidRPr="00DC3329" w:rsidRDefault="00C2504F" w:rsidP="00736149">
      <w:pPr>
        <w:rPr>
          <w:rFonts w:ascii="Courier New" w:hAnsi="Courier New" w:cs="Courier New"/>
          <w:szCs w:val="21"/>
        </w:rPr>
      </w:pPr>
    </w:p>
    <w:p w:rsidR="00AB1733" w:rsidRPr="00DC3329" w:rsidRDefault="00AB1733" w:rsidP="00736149">
      <w:pPr>
        <w:rPr>
          <w:rFonts w:ascii="Courier New" w:hAnsi="Courier New" w:cs="Courier New"/>
          <w:b/>
          <w:szCs w:val="21"/>
        </w:rPr>
      </w:pPr>
      <w:r w:rsidRPr="00DC3329">
        <w:rPr>
          <w:rFonts w:ascii="Courier New" w:hAnsi="Courier New" w:cs="Courier New"/>
          <w:b/>
          <w:szCs w:val="21"/>
        </w:rPr>
        <w:t>多边形的两面及绘制</w:t>
      </w:r>
    </w:p>
    <w:p w:rsidR="00AB1733" w:rsidRPr="00DC3329" w:rsidRDefault="001E6C78" w:rsidP="00736149">
      <w:pPr>
        <w:rPr>
          <w:rFonts w:ascii="Courier New" w:hAnsi="Courier New" w:cs="Courier New"/>
          <w:szCs w:val="21"/>
        </w:rPr>
      </w:pPr>
      <w:r w:rsidRPr="00DC3329">
        <w:rPr>
          <w:rFonts w:ascii="Courier New" w:hAnsi="Courier New" w:cs="Courier New"/>
          <w:szCs w:val="21"/>
        </w:rPr>
        <w:t>从三维的角度来看，一个多边形具有两个面，每个面都可以设置不同的绘制方式：填充、只绘制边缘轮廓线、只绘制顶点，其中</w:t>
      </w:r>
      <w:r w:rsidRPr="00DC3329">
        <w:rPr>
          <w:rFonts w:ascii="Courier New" w:hAnsi="Courier New" w:cs="Courier New"/>
          <w:szCs w:val="21"/>
        </w:rPr>
        <w:t>“</w:t>
      </w:r>
      <w:r w:rsidRPr="00DC3329">
        <w:rPr>
          <w:rFonts w:ascii="Courier New" w:hAnsi="Courier New" w:cs="Courier New"/>
          <w:szCs w:val="21"/>
        </w:rPr>
        <w:t>填充</w:t>
      </w:r>
      <w:r w:rsidRPr="00DC3329">
        <w:rPr>
          <w:rFonts w:ascii="Courier New" w:hAnsi="Courier New" w:cs="Courier New"/>
          <w:szCs w:val="21"/>
        </w:rPr>
        <w:t>”</w:t>
      </w:r>
      <w:r w:rsidRPr="00DC3329">
        <w:rPr>
          <w:rFonts w:ascii="Courier New" w:hAnsi="Courier New" w:cs="Courier New"/>
          <w:szCs w:val="21"/>
        </w:rPr>
        <w:t>是默认的方式，可以为两个面分别设置不同的方式：</w:t>
      </w:r>
    </w:p>
    <w:p w:rsidR="001E6C78" w:rsidRPr="00DC3329" w:rsidRDefault="006D78D9" w:rsidP="00736149">
      <w:pPr>
        <w:rPr>
          <w:rFonts w:ascii="Courier New" w:hAnsi="Courier New" w:cs="Courier New"/>
          <w:szCs w:val="21"/>
        </w:rPr>
      </w:pPr>
      <w:r w:rsidRPr="00DC3329">
        <w:rPr>
          <w:rFonts w:ascii="Courier New" w:hAnsi="Courier New" w:cs="Courier New"/>
          <w:szCs w:val="21"/>
        </w:rPr>
        <w:t>glPolygonMode(GL_FRONT, GL_FILL)</w:t>
      </w:r>
      <w:r w:rsidR="00D94604" w:rsidRPr="00DC3329">
        <w:rPr>
          <w:rFonts w:ascii="Courier New" w:hAnsi="Courier New" w:cs="Courier New"/>
          <w:szCs w:val="21"/>
        </w:rPr>
        <w:t>//</w:t>
      </w:r>
      <w:r w:rsidR="00DF1690" w:rsidRPr="00DC3329">
        <w:rPr>
          <w:rFonts w:ascii="Courier New" w:hAnsi="Courier New" w:cs="Courier New"/>
          <w:szCs w:val="21"/>
        </w:rPr>
        <w:t>设置正面为填充方式</w:t>
      </w:r>
    </w:p>
    <w:p w:rsidR="006D78D9" w:rsidRPr="00DC3329" w:rsidRDefault="006D78D9" w:rsidP="006D78D9">
      <w:pPr>
        <w:rPr>
          <w:rFonts w:ascii="Courier New" w:hAnsi="Courier New" w:cs="Courier New"/>
          <w:szCs w:val="21"/>
        </w:rPr>
      </w:pPr>
      <w:r w:rsidRPr="00DC3329">
        <w:rPr>
          <w:rFonts w:ascii="Courier New" w:hAnsi="Courier New" w:cs="Courier New"/>
          <w:szCs w:val="21"/>
        </w:rPr>
        <w:t>glPolygonMode(GL_</w:t>
      </w:r>
      <w:r w:rsidR="00985C4B" w:rsidRPr="00DC3329">
        <w:rPr>
          <w:rFonts w:ascii="Courier New" w:hAnsi="Courier New" w:cs="Courier New"/>
          <w:szCs w:val="21"/>
        </w:rPr>
        <w:t>BACK</w:t>
      </w:r>
      <w:r w:rsidRPr="00DC3329">
        <w:rPr>
          <w:rFonts w:ascii="Courier New" w:hAnsi="Courier New" w:cs="Courier New"/>
          <w:szCs w:val="21"/>
        </w:rPr>
        <w:t>, GL_</w:t>
      </w:r>
      <w:r w:rsidR="00892FE9" w:rsidRPr="00DC3329">
        <w:rPr>
          <w:rFonts w:ascii="Courier New" w:hAnsi="Courier New" w:cs="Courier New"/>
          <w:szCs w:val="21"/>
        </w:rPr>
        <w:t>LINE</w:t>
      </w:r>
      <w:r w:rsidRPr="00DC3329">
        <w:rPr>
          <w:rFonts w:ascii="Courier New" w:hAnsi="Courier New" w:cs="Courier New"/>
          <w:szCs w:val="21"/>
        </w:rPr>
        <w:t>)</w:t>
      </w:r>
      <w:r w:rsidR="00D94604" w:rsidRPr="00DC3329">
        <w:rPr>
          <w:rFonts w:ascii="Courier New" w:hAnsi="Courier New" w:cs="Courier New"/>
          <w:szCs w:val="21"/>
        </w:rPr>
        <w:t>//</w:t>
      </w:r>
      <w:r w:rsidR="00D94604" w:rsidRPr="00DC3329">
        <w:rPr>
          <w:rFonts w:ascii="Courier New" w:hAnsi="Courier New" w:cs="Courier New"/>
          <w:szCs w:val="21"/>
        </w:rPr>
        <w:t>设置反面为边缘绘制方式</w:t>
      </w:r>
    </w:p>
    <w:p w:rsidR="006D78D9" w:rsidRPr="00DC3329" w:rsidRDefault="006D78D9" w:rsidP="006D78D9">
      <w:pPr>
        <w:rPr>
          <w:rFonts w:ascii="Courier New" w:hAnsi="Courier New" w:cs="Courier New"/>
          <w:szCs w:val="21"/>
        </w:rPr>
      </w:pPr>
      <w:r w:rsidRPr="00DC3329">
        <w:rPr>
          <w:rFonts w:ascii="Courier New" w:hAnsi="Courier New" w:cs="Courier New"/>
          <w:szCs w:val="21"/>
        </w:rPr>
        <w:t>glPolygonMode(GL_FRONT</w:t>
      </w:r>
      <w:r w:rsidR="002C567A" w:rsidRPr="00DC3329">
        <w:rPr>
          <w:rFonts w:ascii="Courier New" w:hAnsi="Courier New" w:cs="Courier New"/>
          <w:szCs w:val="21"/>
        </w:rPr>
        <w:t>_AND_BACK</w:t>
      </w:r>
      <w:r w:rsidRPr="00DC3329">
        <w:rPr>
          <w:rFonts w:ascii="Courier New" w:hAnsi="Courier New" w:cs="Courier New"/>
          <w:szCs w:val="21"/>
        </w:rPr>
        <w:t>, GL_</w:t>
      </w:r>
      <w:r w:rsidR="00A61F9C" w:rsidRPr="00DC3329">
        <w:rPr>
          <w:rFonts w:ascii="Courier New" w:hAnsi="Courier New" w:cs="Courier New"/>
          <w:szCs w:val="21"/>
        </w:rPr>
        <w:t>POINT</w:t>
      </w:r>
      <w:r w:rsidRPr="00DC3329">
        <w:rPr>
          <w:rFonts w:ascii="Courier New" w:hAnsi="Courier New" w:cs="Courier New"/>
          <w:szCs w:val="21"/>
        </w:rPr>
        <w:t>)</w:t>
      </w:r>
      <w:r w:rsidR="00D94604" w:rsidRPr="00DC3329">
        <w:rPr>
          <w:rFonts w:ascii="Courier New" w:hAnsi="Courier New" w:cs="Courier New"/>
          <w:szCs w:val="21"/>
        </w:rPr>
        <w:t>//</w:t>
      </w:r>
      <w:r w:rsidR="00D94604" w:rsidRPr="00DC3329">
        <w:rPr>
          <w:rFonts w:ascii="Courier New" w:hAnsi="Courier New" w:cs="Courier New"/>
          <w:szCs w:val="21"/>
        </w:rPr>
        <w:t>设置两面均为顶点绘制方式</w:t>
      </w:r>
    </w:p>
    <w:p w:rsidR="00AB1733" w:rsidRPr="00DC3329" w:rsidRDefault="003039FD" w:rsidP="00736149">
      <w:pPr>
        <w:rPr>
          <w:rFonts w:ascii="Courier New" w:hAnsi="Courier New" w:cs="Courier New"/>
          <w:b/>
          <w:szCs w:val="21"/>
        </w:rPr>
      </w:pPr>
      <w:r w:rsidRPr="00DC3329">
        <w:rPr>
          <w:rFonts w:ascii="Courier New" w:hAnsi="Courier New" w:cs="Courier New"/>
          <w:b/>
          <w:szCs w:val="21"/>
        </w:rPr>
        <w:t>反转：</w:t>
      </w:r>
    </w:p>
    <w:p w:rsidR="00D80A7F" w:rsidRPr="00DC3329" w:rsidRDefault="003821E6" w:rsidP="00736149">
      <w:pPr>
        <w:rPr>
          <w:rFonts w:ascii="Courier New" w:hAnsi="Courier New" w:cs="Courier New"/>
          <w:szCs w:val="21"/>
        </w:rPr>
      </w:pPr>
      <w:r w:rsidRPr="00DC3329">
        <w:rPr>
          <w:rFonts w:ascii="Courier New" w:hAnsi="Courier New" w:cs="Courier New"/>
          <w:szCs w:val="21"/>
        </w:rPr>
        <w:t>g</w:t>
      </w:r>
      <w:r w:rsidR="00D80A7F" w:rsidRPr="00DC3329">
        <w:rPr>
          <w:rFonts w:ascii="Courier New" w:hAnsi="Courier New" w:cs="Courier New"/>
          <w:szCs w:val="21"/>
        </w:rPr>
        <w:t>lFrontFace(</w:t>
      </w:r>
      <w:r w:rsidR="008C00F2" w:rsidRPr="00DC3329">
        <w:rPr>
          <w:rFonts w:ascii="Courier New" w:hAnsi="Courier New" w:cs="Courier New"/>
          <w:szCs w:val="21"/>
        </w:rPr>
        <w:t>GL_CCW</w:t>
      </w:r>
      <w:r w:rsidR="00D80A7F" w:rsidRPr="00DC3329">
        <w:rPr>
          <w:rFonts w:ascii="Courier New" w:hAnsi="Courier New" w:cs="Courier New"/>
          <w:szCs w:val="21"/>
        </w:rPr>
        <w:t>)</w:t>
      </w:r>
      <w:r w:rsidR="00616259" w:rsidRPr="00DC3329">
        <w:rPr>
          <w:rFonts w:ascii="Courier New" w:hAnsi="Courier New" w:cs="Courier New"/>
          <w:szCs w:val="21"/>
        </w:rPr>
        <w:t>//</w:t>
      </w:r>
      <w:r w:rsidR="00616259" w:rsidRPr="00DC3329">
        <w:rPr>
          <w:rFonts w:ascii="Courier New" w:hAnsi="Courier New" w:cs="Courier New"/>
          <w:szCs w:val="21"/>
        </w:rPr>
        <w:t>设置逆时针方向为正面</w:t>
      </w:r>
      <w:r w:rsidR="00616259" w:rsidRPr="00DC3329">
        <w:rPr>
          <w:rFonts w:ascii="Courier New" w:hAnsi="Courier New" w:cs="Courier New"/>
          <w:szCs w:val="21"/>
        </w:rPr>
        <w:t>CounterClockWise</w:t>
      </w:r>
    </w:p>
    <w:p w:rsidR="00D80A7F" w:rsidRPr="00DC3329" w:rsidRDefault="00D80A7F" w:rsidP="00736149">
      <w:pPr>
        <w:rPr>
          <w:rFonts w:ascii="Courier New" w:hAnsi="Courier New" w:cs="Courier New"/>
          <w:szCs w:val="21"/>
        </w:rPr>
      </w:pPr>
      <w:r w:rsidRPr="00DC3329">
        <w:rPr>
          <w:rFonts w:ascii="Courier New" w:hAnsi="Courier New" w:cs="Courier New"/>
          <w:szCs w:val="21"/>
        </w:rPr>
        <w:t>glFrontFace(</w:t>
      </w:r>
      <w:r w:rsidR="008C00F2" w:rsidRPr="00DC3329">
        <w:rPr>
          <w:rFonts w:ascii="Courier New" w:hAnsi="Courier New" w:cs="Courier New"/>
          <w:szCs w:val="21"/>
        </w:rPr>
        <w:t>GL_CW</w:t>
      </w:r>
      <w:r w:rsidRPr="00DC3329">
        <w:rPr>
          <w:rFonts w:ascii="Courier New" w:hAnsi="Courier New" w:cs="Courier New"/>
          <w:szCs w:val="21"/>
        </w:rPr>
        <w:t>)</w:t>
      </w:r>
      <w:r w:rsidR="00616259" w:rsidRPr="00DC3329">
        <w:rPr>
          <w:rFonts w:ascii="Courier New" w:hAnsi="Courier New" w:cs="Courier New"/>
          <w:szCs w:val="21"/>
        </w:rPr>
        <w:t>//</w:t>
      </w:r>
      <w:r w:rsidR="00616259" w:rsidRPr="00DC3329">
        <w:rPr>
          <w:rFonts w:ascii="Courier New" w:hAnsi="Courier New" w:cs="Courier New"/>
          <w:szCs w:val="21"/>
        </w:rPr>
        <w:t>设置顺时候方向为正面</w:t>
      </w:r>
      <w:r w:rsidR="00616259" w:rsidRPr="00DC3329">
        <w:rPr>
          <w:rFonts w:ascii="Courier New" w:hAnsi="Courier New" w:cs="Courier New"/>
          <w:szCs w:val="21"/>
        </w:rPr>
        <w:t>ClockWise</w:t>
      </w:r>
    </w:p>
    <w:p w:rsidR="00382534" w:rsidRPr="00DC3329" w:rsidRDefault="00382534" w:rsidP="00736149">
      <w:pPr>
        <w:rPr>
          <w:rFonts w:ascii="Courier New" w:hAnsi="Courier New" w:cs="Courier New"/>
          <w:szCs w:val="21"/>
        </w:rPr>
      </w:pPr>
      <w:r w:rsidRPr="00DC3329">
        <w:rPr>
          <w:rFonts w:ascii="Courier New" w:hAnsi="Courier New" w:cs="Courier New"/>
          <w:szCs w:val="21"/>
        </w:rPr>
        <w:t>注意：比如一个瓶子。同属于瓶子的外侧，但在某些地方算是正面，某些地方算是反面</w:t>
      </w:r>
    </w:p>
    <w:p w:rsidR="00382534" w:rsidRPr="00DC3329" w:rsidRDefault="00DB4D2A" w:rsidP="00736149">
      <w:pPr>
        <w:rPr>
          <w:rFonts w:ascii="Courier New" w:hAnsi="Courier New" w:cs="Courier New"/>
          <w:szCs w:val="21"/>
        </w:rPr>
      </w:pPr>
      <w:r w:rsidRPr="00DC3329">
        <w:rPr>
          <w:rFonts w:ascii="Courier New" w:hAnsi="Courier New" w:cs="Courier New"/>
          <w:szCs w:val="21"/>
        </w:rPr>
        <w:t>一个例子：</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测试多边形两面及绘制模式</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PolygonMode(GL_FRONT, GL_FILL);</w:t>
      </w:r>
      <w:r w:rsidR="002B7B47" w:rsidRPr="00DC3329">
        <w:rPr>
          <w:rFonts w:ascii="Courier New" w:hAnsi="Courier New" w:cs="Courier New"/>
          <w:color w:val="008000"/>
          <w:kern w:val="0"/>
          <w:szCs w:val="21"/>
        </w:rPr>
        <w:t xml:space="preserve"> //</w:t>
      </w:r>
      <w:r w:rsidR="002B7B47" w:rsidRPr="00DC3329">
        <w:rPr>
          <w:rFonts w:ascii="Courier New" w:hAnsi="Courier New" w:cs="Courier New"/>
          <w:color w:val="008000"/>
          <w:kern w:val="0"/>
          <w:szCs w:val="21"/>
        </w:rPr>
        <w:t>正面为填充模式</w:t>
      </w:r>
      <w:r w:rsidR="002B7B47" w:rsidRPr="00DC3329">
        <w:rPr>
          <w:rFonts w:ascii="Courier New" w:hAnsi="Courier New" w:cs="Courier New"/>
          <w:kern w:val="0"/>
          <w:szCs w:val="21"/>
        </w:rPr>
        <w:t xml:space="preserve"> </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PolygonMode(GL_BACK, GL_LINE);</w:t>
      </w:r>
      <w:r w:rsidR="002B7B47" w:rsidRPr="00DC3329">
        <w:rPr>
          <w:rFonts w:ascii="Courier New" w:hAnsi="Courier New" w:cs="Courier New"/>
          <w:color w:val="008000"/>
          <w:kern w:val="0"/>
          <w:szCs w:val="21"/>
        </w:rPr>
        <w:t xml:space="preserve"> //</w:t>
      </w:r>
      <w:r w:rsidR="008B5904" w:rsidRPr="00DC3329">
        <w:rPr>
          <w:rFonts w:ascii="Courier New" w:hAnsi="Courier New" w:cs="Courier New"/>
          <w:color w:val="008000"/>
          <w:kern w:val="0"/>
          <w:szCs w:val="21"/>
        </w:rPr>
        <w:t>背面为轮廓模式</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FrontFace(GL_CCW);</w:t>
      </w:r>
      <w:r w:rsidR="002B7B47" w:rsidRPr="00DC3329">
        <w:rPr>
          <w:rFonts w:ascii="Courier New" w:hAnsi="Courier New" w:cs="Courier New"/>
          <w:color w:val="008000"/>
          <w:kern w:val="0"/>
          <w:szCs w:val="21"/>
        </w:rPr>
        <w:t xml:space="preserve"> //</w:t>
      </w:r>
      <w:r w:rsidR="008B5904" w:rsidRPr="00DC3329">
        <w:rPr>
          <w:rFonts w:ascii="Courier New" w:hAnsi="Courier New" w:cs="Courier New"/>
          <w:color w:val="008000"/>
          <w:kern w:val="0"/>
          <w:szCs w:val="21"/>
        </w:rPr>
        <w:t>逆时针为正面</w:t>
      </w:r>
    </w:p>
    <w:p w:rsidR="00030AE3" w:rsidRPr="00DC3329" w:rsidRDefault="00030AE3" w:rsidP="00030AE3">
      <w:pPr>
        <w:autoSpaceDE w:val="0"/>
        <w:autoSpaceDN w:val="0"/>
        <w:adjustRightInd w:val="0"/>
        <w:jc w:val="left"/>
        <w:rPr>
          <w:rFonts w:ascii="Courier New" w:hAnsi="Courier New" w:cs="Courier New"/>
          <w:b/>
          <w:color w:val="FF0000"/>
          <w:kern w:val="0"/>
          <w:szCs w:val="21"/>
        </w:rPr>
      </w:pPr>
      <w:r w:rsidRPr="00DC3329">
        <w:rPr>
          <w:rFonts w:ascii="Courier New" w:hAnsi="Courier New" w:cs="Courier New"/>
          <w:kern w:val="0"/>
          <w:szCs w:val="21"/>
        </w:rPr>
        <w:t>glBegin(GL_QUADS);</w:t>
      </w:r>
      <w:r w:rsidR="006B4C8B" w:rsidRPr="00DC3329">
        <w:rPr>
          <w:rFonts w:ascii="Courier New" w:hAnsi="Courier New" w:cs="Courier New"/>
          <w:kern w:val="0"/>
          <w:szCs w:val="21"/>
        </w:rPr>
        <w:t xml:space="preserve"> </w:t>
      </w:r>
      <w:r w:rsidR="006B4C8B" w:rsidRPr="00DC3329">
        <w:rPr>
          <w:rFonts w:ascii="Courier New" w:hAnsi="Courier New" w:cs="Courier New"/>
          <w:b/>
          <w:color w:val="FF0000"/>
          <w:kern w:val="0"/>
          <w:szCs w:val="21"/>
        </w:rPr>
        <w:t xml:space="preserve">// </w:t>
      </w:r>
      <w:r w:rsidR="006B4C8B" w:rsidRPr="00DC3329">
        <w:rPr>
          <w:rFonts w:ascii="Courier New" w:hAnsi="Courier New" w:cs="Courier New"/>
          <w:b/>
          <w:color w:val="FF0000"/>
          <w:kern w:val="0"/>
          <w:szCs w:val="21"/>
        </w:rPr>
        <w:t>注意上面的设置都应该放在</w:t>
      </w:r>
      <w:r w:rsidR="006B4C8B" w:rsidRPr="00DC3329">
        <w:rPr>
          <w:rFonts w:ascii="Courier New" w:hAnsi="Courier New" w:cs="Courier New"/>
          <w:b/>
          <w:color w:val="FF0000"/>
          <w:kern w:val="0"/>
          <w:szCs w:val="21"/>
        </w:rPr>
        <w:t>glBegin</w:t>
      </w:r>
      <w:r w:rsidR="006B4C8B" w:rsidRPr="00DC3329">
        <w:rPr>
          <w:rFonts w:ascii="Courier New" w:hAnsi="Courier New" w:cs="Courier New"/>
          <w:b/>
          <w:color w:val="FF0000"/>
          <w:kern w:val="0"/>
          <w:szCs w:val="21"/>
        </w:rPr>
        <w:t>之前，否则不起作用</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25.0f, -25.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0.0f, -25.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0.0f, 0.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25.0f, 0.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0.0f, 0.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0.0f, 25.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25.0f, 25.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2f(25.0f, 0.0f);</w:t>
      </w:r>
    </w:p>
    <w:p w:rsidR="00030AE3" w:rsidRPr="00DC3329" w:rsidRDefault="00030AE3" w:rsidP="00030AE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glEnd();</w:t>
      </w:r>
    </w:p>
    <w:p w:rsidR="00DB4D2A" w:rsidRPr="00DC3329" w:rsidRDefault="00F9665C" w:rsidP="00736149">
      <w:pPr>
        <w:rPr>
          <w:rFonts w:ascii="Courier New" w:hAnsi="Courier New" w:cs="Courier New"/>
          <w:szCs w:val="21"/>
        </w:rPr>
      </w:pPr>
      <w:r w:rsidRPr="00DC3329">
        <w:rPr>
          <w:rFonts w:ascii="Courier New" w:hAnsi="Courier New" w:cs="Courier New"/>
          <w:noProof/>
          <w:szCs w:val="21"/>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DC3329" w:rsidRDefault="00AB1733" w:rsidP="00736149">
      <w:pPr>
        <w:rPr>
          <w:rFonts w:ascii="Courier New" w:hAnsi="Courier New" w:cs="Courier New"/>
          <w:szCs w:val="21"/>
        </w:rPr>
      </w:pPr>
    </w:p>
    <w:p w:rsidR="0098345D" w:rsidRPr="00DC3329" w:rsidRDefault="0098345D" w:rsidP="00736149">
      <w:pPr>
        <w:rPr>
          <w:rFonts w:ascii="Courier New" w:hAnsi="Courier New" w:cs="Courier New"/>
          <w:b/>
          <w:szCs w:val="21"/>
        </w:rPr>
      </w:pPr>
      <w:r w:rsidRPr="00DC3329">
        <w:rPr>
          <w:rFonts w:ascii="Courier New" w:hAnsi="Courier New" w:cs="Courier New"/>
          <w:b/>
          <w:szCs w:val="21"/>
        </w:rPr>
        <w:t>剔除多边形表面：</w:t>
      </w:r>
    </w:p>
    <w:p w:rsidR="0098345D" w:rsidRPr="00DC3329" w:rsidRDefault="000E7B1B" w:rsidP="00736149">
      <w:pPr>
        <w:rPr>
          <w:rFonts w:ascii="Courier New" w:hAnsi="Courier New" w:cs="Courier New"/>
          <w:szCs w:val="21"/>
        </w:rPr>
      </w:pPr>
      <w:r w:rsidRPr="00DC3329">
        <w:rPr>
          <w:rFonts w:ascii="Courier New" w:hAnsi="Courier New" w:cs="Courier New"/>
          <w:szCs w:val="21"/>
        </w:rPr>
        <w:t>首先要使用</w:t>
      </w:r>
      <w:r w:rsidRPr="00DC3329">
        <w:rPr>
          <w:rFonts w:ascii="Courier New" w:hAnsi="Courier New" w:cs="Courier New"/>
          <w:szCs w:val="21"/>
        </w:rPr>
        <w:t>glEnable(GL_CULL_FACE)</w:t>
      </w:r>
      <w:r w:rsidRPr="00DC3329">
        <w:rPr>
          <w:rFonts w:ascii="Courier New" w:hAnsi="Courier New" w:cs="Courier New"/>
          <w:szCs w:val="21"/>
        </w:rPr>
        <w:t>启动剔除功能，然后使用</w:t>
      </w:r>
      <w:r w:rsidRPr="00DC3329">
        <w:rPr>
          <w:rFonts w:ascii="Courier New" w:hAnsi="Courier New" w:cs="Courier New"/>
          <w:szCs w:val="21"/>
        </w:rPr>
        <w:t>glCullFace</w:t>
      </w:r>
      <w:r w:rsidRPr="00DC3329">
        <w:rPr>
          <w:rFonts w:ascii="Courier New" w:hAnsi="Courier New" w:cs="Courier New"/>
          <w:szCs w:val="21"/>
        </w:rPr>
        <w:t>来进行剔除</w:t>
      </w:r>
      <w:r w:rsidR="007236AF" w:rsidRPr="00DC3329">
        <w:rPr>
          <w:rFonts w:ascii="Courier New" w:hAnsi="Courier New" w:cs="Courier New"/>
          <w:szCs w:val="21"/>
        </w:rPr>
        <w:t>，</w:t>
      </w:r>
      <w:r w:rsidR="007236AF" w:rsidRPr="00DC3329">
        <w:rPr>
          <w:rFonts w:ascii="Courier New" w:hAnsi="Courier New" w:cs="Courier New"/>
          <w:szCs w:val="21"/>
        </w:rPr>
        <w:t>glCullFace</w:t>
      </w:r>
      <w:r w:rsidR="007236AF" w:rsidRPr="00DC3329">
        <w:rPr>
          <w:rFonts w:ascii="Courier New" w:hAnsi="Courier New" w:cs="Courier New"/>
          <w:szCs w:val="21"/>
        </w:rPr>
        <w:t>的参数可以是</w:t>
      </w:r>
      <w:r w:rsidR="007236AF" w:rsidRPr="00DC3329">
        <w:rPr>
          <w:rFonts w:ascii="Courier New" w:hAnsi="Courier New" w:cs="Courier New"/>
          <w:szCs w:val="21"/>
        </w:rPr>
        <w:t>GL_FRONT</w:t>
      </w:r>
      <w:r w:rsidR="007236AF" w:rsidRPr="00DC3329">
        <w:rPr>
          <w:rFonts w:ascii="Courier New" w:hAnsi="Courier New" w:cs="Courier New"/>
          <w:szCs w:val="21"/>
        </w:rPr>
        <w:t>、</w:t>
      </w:r>
      <w:r w:rsidR="007236AF" w:rsidRPr="00DC3329">
        <w:rPr>
          <w:rFonts w:ascii="Courier New" w:hAnsi="Courier New" w:cs="Courier New"/>
          <w:szCs w:val="21"/>
        </w:rPr>
        <w:t>GL_BACK</w:t>
      </w:r>
      <w:r w:rsidR="007236AF" w:rsidRPr="00DC3329">
        <w:rPr>
          <w:rFonts w:ascii="Courier New" w:hAnsi="Courier New" w:cs="Courier New"/>
          <w:szCs w:val="21"/>
        </w:rPr>
        <w:t>或者</w:t>
      </w:r>
      <w:r w:rsidR="007236AF" w:rsidRPr="00DC3329">
        <w:rPr>
          <w:rFonts w:ascii="Courier New" w:hAnsi="Courier New" w:cs="Courier New"/>
          <w:szCs w:val="21"/>
        </w:rPr>
        <w:t>GL_FRONT_</w:t>
      </w:r>
      <w:r w:rsidR="00C96FFD" w:rsidRPr="00DC3329">
        <w:rPr>
          <w:rFonts w:ascii="Courier New" w:hAnsi="Courier New" w:cs="Courier New"/>
          <w:szCs w:val="21"/>
        </w:rPr>
        <w:t>AND</w:t>
      </w:r>
      <w:r w:rsidR="00623076" w:rsidRPr="00DC3329">
        <w:rPr>
          <w:rFonts w:ascii="Courier New" w:hAnsi="Courier New" w:cs="Courier New"/>
          <w:szCs w:val="21"/>
        </w:rPr>
        <w:t>_</w:t>
      </w:r>
      <w:r w:rsidR="007236AF" w:rsidRPr="00DC3329">
        <w:rPr>
          <w:rFonts w:ascii="Courier New" w:hAnsi="Courier New" w:cs="Courier New"/>
          <w:szCs w:val="21"/>
        </w:rPr>
        <w:t>BACK</w:t>
      </w:r>
    </w:p>
    <w:p w:rsidR="00482515" w:rsidRPr="00DC3329" w:rsidRDefault="00482515" w:rsidP="00736149">
      <w:pPr>
        <w:rPr>
          <w:rFonts w:ascii="Courier New" w:hAnsi="Courier New" w:cs="Courier New"/>
          <w:szCs w:val="21"/>
        </w:rPr>
      </w:pPr>
      <w:r w:rsidRPr="00DC3329">
        <w:rPr>
          <w:rFonts w:ascii="Courier New" w:hAnsi="Courier New" w:cs="Courier New"/>
          <w:szCs w:val="21"/>
        </w:rPr>
        <w:t>注意：剔除功能只影响多边形，而对点和直线无影响。例如，使用</w:t>
      </w:r>
      <w:r w:rsidRPr="00DC3329">
        <w:rPr>
          <w:rFonts w:ascii="Courier New" w:hAnsi="Courier New" w:cs="Courier New"/>
          <w:szCs w:val="21"/>
        </w:rPr>
        <w:t>glCullFace(GL_FRONT_AND_BACK)</w:t>
      </w:r>
      <w:r w:rsidRPr="00DC3329">
        <w:rPr>
          <w:rFonts w:ascii="Courier New" w:hAnsi="Courier New" w:cs="Courier New"/>
          <w:szCs w:val="21"/>
        </w:rPr>
        <w:t>后，</w:t>
      </w:r>
      <w:r w:rsidR="007311D4" w:rsidRPr="00DC3329">
        <w:rPr>
          <w:rFonts w:ascii="Courier New" w:hAnsi="Courier New" w:cs="Courier New"/>
          <w:szCs w:val="21"/>
        </w:rPr>
        <w:t>所有</w:t>
      </w:r>
      <w:r w:rsidRPr="00DC3329">
        <w:rPr>
          <w:rFonts w:ascii="Courier New" w:hAnsi="Courier New" w:cs="Courier New"/>
          <w:szCs w:val="21"/>
        </w:rPr>
        <w:t>多边形都将被剔除，所以所看见的就只有点和直线</w:t>
      </w:r>
    </w:p>
    <w:p w:rsidR="00C96FFD" w:rsidRPr="00DC3329" w:rsidRDefault="007920CF" w:rsidP="00736149">
      <w:pPr>
        <w:rPr>
          <w:rFonts w:ascii="Courier New" w:hAnsi="Courier New" w:cs="Courier New"/>
          <w:szCs w:val="21"/>
        </w:rPr>
      </w:pPr>
      <w:r w:rsidRPr="00DC3329">
        <w:rPr>
          <w:rFonts w:ascii="Courier New" w:hAnsi="Courier New" w:cs="Courier New"/>
          <w:szCs w:val="21"/>
        </w:rPr>
        <w:t>对上面的代码添加：</w:t>
      </w:r>
    </w:p>
    <w:p w:rsidR="000A7A0A" w:rsidRPr="00DC3329" w:rsidRDefault="000A7A0A" w:rsidP="000A7A0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able(GL_CULL_FACE);</w:t>
      </w:r>
    </w:p>
    <w:p w:rsidR="000A7A0A" w:rsidRPr="00DC3329" w:rsidRDefault="000A7A0A" w:rsidP="000A7A0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CullFace(GL_BACK);</w:t>
      </w:r>
    </w:p>
    <w:p w:rsidR="00C27AA8" w:rsidRPr="00DC3329" w:rsidRDefault="000A7A0A" w:rsidP="00736149">
      <w:pPr>
        <w:rPr>
          <w:rFonts w:ascii="Courier New" w:hAnsi="Courier New" w:cs="Courier New"/>
          <w:szCs w:val="21"/>
        </w:rPr>
      </w:pPr>
      <w:r w:rsidRPr="00DC3329">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DC3329" w:rsidRDefault="000A7A0A" w:rsidP="00736149">
      <w:pPr>
        <w:rPr>
          <w:rFonts w:ascii="Courier New" w:hAnsi="Courier New" w:cs="Courier New"/>
          <w:szCs w:val="21"/>
        </w:rPr>
      </w:pPr>
      <w:r w:rsidRPr="00DC3329">
        <w:rPr>
          <w:rFonts w:ascii="Courier New" w:hAnsi="Courier New" w:cs="Courier New"/>
          <w:szCs w:val="21"/>
        </w:rPr>
        <w:t>对上面的代码添加：</w:t>
      </w:r>
    </w:p>
    <w:p w:rsidR="000A7A0A" w:rsidRPr="00DC3329" w:rsidRDefault="000A7A0A" w:rsidP="00736149">
      <w:pPr>
        <w:rPr>
          <w:rFonts w:ascii="Courier New" w:hAnsi="Courier New" w:cs="Courier New"/>
          <w:szCs w:val="21"/>
        </w:rPr>
      </w:pPr>
      <w:r w:rsidRPr="00DC3329">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DC3329" w:rsidRDefault="0098345D" w:rsidP="00736149">
      <w:pPr>
        <w:rPr>
          <w:rFonts w:ascii="Courier New" w:hAnsi="Courier New" w:cs="Courier New"/>
          <w:szCs w:val="21"/>
        </w:rPr>
      </w:pPr>
    </w:p>
    <w:p w:rsidR="0098345D" w:rsidRPr="00DC3329" w:rsidRDefault="000A7A0A" w:rsidP="00736149">
      <w:pPr>
        <w:rPr>
          <w:rFonts w:ascii="Courier New" w:hAnsi="Courier New" w:cs="Courier New"/>
          <w:b/>
          <w:szCs w:val="21"/>
        </w:rPr>
      </w:pPr>
      <w:r w:rsidRPr="00DC3329">
        <w:rPr>
          <w:rFonts w:ascii="Courier New" w:hAnsi="Courier New" w:cs="Courier New"/>
          <w:b/>
          <w:szCs w:val="21"/>
        </w:rPr>
        <w:t>镂空多边形：</w:t>
      </w:r>
    </w:p>
    <w:p w:rsidR="000A7A0A" w:rsidRPr="00DC3329" w:rsidRDefault="00DD692C" w:rsidP="00736149">
      <w:pPr>
        <w:rPr>
          <w:rFonts w:ascii="Courier New" w:hAnsi="Courier New" w:cs="Courier New"/>
          <w:szCs w:val="21"/>
        </w:rPr>
      </w:pPr>
      <w:r w:rsidRPr="00DC3329">
        <w:rPr>
          <w:rFonts w:ascii="Courier New" w:hAnsi="Courier New" w:cs="Courier New"/>
          <w:szCs w:val="21"/>
        </w:rPr>
        <w:t>直线可以被画成虚线，而多边形则可以进行镂空</w:t>
      </w:r>
    </w:p>
    <w:p w:rsidR="00DD692C" w:rsidRPr="00DC3329" w:rsidRDefault="009C243F" w:rsidP="00736149">
      <w:pPr>
        <w:rPr>
          <w:rFonts w:ascii="Courier New" w:hAnsi="Courier New" w:cs="Courier New"/>
          <w:szCs w:val="21"/>
        </w:rPr>
      </w:pPr>
      <w:r w:rsidRPr="00DC3329">
        <w:rPr>
          <w:rFonts w:ascii="Courier New" w:hAnsi="Courier New" w:cs="Courier New"/>
          <w:szCs w:val="21"/>
        </w:rPr>
        <w:t>首先，使用</w:t>
      </w:r>
      <w:r w:rsidRPr="00DC3329">
        <w:rPr>
          <w:rFonts w:ascii="Courier New" w:hAnsi="Courier New" w:cs="Courier New"/>
          <w:szCs w:val="21"/>
        </w:rPr>
        <w:t>glEnable(GL_POLYGON_STIPPLE)</w:t>
      </w:r>
      <w:r w:rsidRPr="00DC3329">
        <w:rPr>
          <w:rFonts w:ascii="Courier New" w:hAnsi="Courier New" w:cs="Courier New"/>
          <w:szCs w:val="21"/>
        </w:rPr>
        <w:t>启动镂空模式，然后采用</w:t>
      </w:r>
      <w:r w:rsidRPr="00DC3329">
        <w:rPr>
          <w:rFonts w:ascii="Courier New" w:hAnsi="Courier New" w:cs="Courier New"/>
          <w:szCs w:val="21"/>
        </w:rPr>
        <w:t>glPolygonStipple</w:t>
      </w:r>
      <w:r w:rsidRPr="00DC3329">
        <w:rPr>
          <w:rFonts w:ascii="Courier New" w:hAnsi="Courier New" w:cs="Courier New"/>
          <w:szCs w:val="21"/>
        </w:rPr>
        <w:t>这是镂空样式</w:t>
      </w:r>
    </w:p>
    <w:p w:rsidR="008B20A0" w:rsidRPr="00DC3329" w:rsidRDefault="004910B3" w:rsidP="00736149">
      <w:pPr>
        <w:rPr>
          <w:rFonts w:ascii="Courier New" w:hAnsi="Courier New" w:cs="Courier New"/>
          <w:szCs w:val="21"/>
        </w:rPr>
      </w:pPr>
      <w:r w:rsidRPr="00DC3329">
        <w:rPr>
          <w:rFonts w:ascii="Courier New" w:hAnsi="Courier New" w:cs="Courier New"/>
          <w:szCs w:val="21"/>
        </w:rPr>
        <w:t>v</w:t>
      </w:r>
      <w:r w:rsidR="008B20A0" w:rsidRPr="00DC3329">
        <w:rPr>
          <w:rFonts w:ascii="Courier New" w:hAnsi="Courier New" w:cs="Courier New"/>
          <w:szCs w:val="21"/>
        </w:rPr>
        <w:t>oid glPolygonStipple(const Glubyte* mask);</w:t>
      </w:r>
    </w:p>
    <w:p w:rsidR="009C243F" w:rsidRPr="00DC3329" w:rsidRDefault="00A230FC" w:rsidP="00736149">
      <w:pPr>
        <w:rPr>
          <w:rFonts w:ascii="Courier New" w:hAnsi="Courier New" w:cs="Courier New"/>
          <w:szCs w:val="21"/>
        </w:rPr>
      </w:pPr>
      <w:r w:rsidRPr="00DC3329">
        <w:rPr>
          <w:rFonts w:ascii="Courier New" w:hAnsi="Courier New" w:cs="Courier New"/>
          <w:szCs w:val="21"/>
        </w:rPr>
        <w:t>其中的参数</w:t>
      </w:r>
      <w:r w:rsidRPr="00DC3329">
        <w:rPr>
          <w:rFonts w:ascii="Courier New" w:hAnsi="Courier New" w:cs="Courier New"/>
          <w:szCs w:val="21"/>
        </w:rPr>
        <w:t>mask</w:t>
      </w:r>
      <w:r w:rsidRPr="00DC3329">
        <w:rPr>
          <w:rFonts w:ascii="Courier New" w:hAnsi="Courier New" w:cs="Courier New"/>
          <w:szCs w:val="21"/>
        </w:rPr>
        <w:t>指向一个长度为</w:t>
      </w:r>
      <w:r w:rsidRPr="00DC3329">
        <w:rPr>
          <w:rFonts w:ascii="Courier New" w:hAnsi="Courier New" w:cs="Courier New"/>
          <w:szCs w:val="21"/>
        </w:rPr>
        <w:t>128</w:t>
      </w:r>
      <w:r w:rsidR="00AE425E" w:rsidRPr="00DC3329">
        <w:rPr>
          <w:rFonts w:ascii="Courier New" w:hAnsi="Courier New" w:cs="Courier New"/>
          <w:szCs w:val="21"/>
        </w:rPr>
        <w:t>字节的空间</w:t>
      </w:r>
      <w:r w:rsidR="003D6747" w:rsidRPr="00DC3329">
        <w:rPr>
          <w:rFonts w:ascii="Courier New" w:hAnsi="Courier New" w:cs="Courier New"/>
          <w:szCs w:val="21"/>
        </w:rPr>
        <w:t>表示了一个</w:t>
      </w:r>
      <w:r w:rsidR="003D6747" w:rsidRPr="00DC3329">
        <w:rPr>
          <w:rFonts w:ascii="Courier New" w:hAnsi="Courier New" w:cs="Courier New"/>
          <w:szCs w:val="21"/>
        </w:rPr>
        <w:t>32*32</w:t>
      </w:r>
      <w:r w:rsidR="003D6747" w:rsidRPr="00DC3329">
        <w:rPr>
          <w:rFonts w:ascii="Courier New" w:hAnsi="Courier New" w:cs="Courier New"/>
          <w:szCs w:val="21"/>
        </w:rPr>
        <w:t>的矩形应该如何进行镂空。其中：第一个字节表示了最左下方的从左到右（也可以是从右到左，这个可以修改）</w:t>
      </w:r>
      <w:r w:rsidR="003D6747" w:rsidRPr="00DC3329">
        <w:rPr>
          <w:rFonts w:ascii="Courier New" w:hAnsi="Courier New" w:cs="Courier New"/>
          <w:szCs w:val="21"/>
        </w:rPr>
        <w:t>8</w:t>
      </w:r>
      <w:r w:rsidR="003D6747" w:rsidRPr="00DC3329">
        <w:rPr>
          <w:rFonts w:ascii="Courier New" w:hAnsi="Courier New" w:cs="Courier New"/>
          <w:szCs w:val="21"/>
        </w:rPr>
        <w:t>个像素是否镂空（</w:t>
      </w:r>
      <w:r w:rsidR="003D6747" w:rsidRPr="00DC3329">
        <w:rPr>
          <w:rFonts w:ascii="Courier New" w:hAnsi="Courier New" w:cs="Courier New"/>
          <w:szCs w:val="21"/>
        </w:rPr>
        <w:t>1</w:t>
      </w:r>
      <w:r w:rsidR="003D6747" w:rsidRPr="00DC3329">
        <w:rPr>
          <w:rFonts w:ascii="Courier New" w:hAnsi="Courier New" w:cs="Courier New"/>
          <w:szCs w:val="21"/>
        </w:rPr>
        <w:t>表示不镂空，显示该像素；</w:t>
      </w:r>
      <w:r w:rsidR="003D6747" w:rsidRPr="00DC3329">
        <w:rPr>
          <w:rFonts w:ascii="Courier New" w:hAnsi="Courier New" w:cs="Courier New"/>
          <w:szCs w:val="21"/>
        </w:rPr>
        <w:t>0</w:t>
      </w:r>
      <w:r w:rsidR="003D6747" w:rsidRPr="00DC3329">
        <w:rPr>
          <w:rFonts w:ascii="Courier New" w:hAnsi="Courier New" w:cs="Courier New"/>
          <w:szCs w:val="21"/>
        </w:rPr>
        <w:t>表示镂空，显示其后面的颜色），最后一个字节表示了最右上方的</w:t>
      </w:r>
      <w:r w:rsidR="003D6747" w:rsidRPr="00DC3329">
        <w:rPr>
          <w:rFonts w:ascii="Courier New" w:hAnsi="Courier New" w:cs="Courier New"/>
          <w:szCs w:val="21"/>
        </w:rPr>
        <w:t>8</w:t>
      </w:r>
      <w:r w:rsidR="003D6747" w:rsidRPr="00DC3329">
        <w:rPr>
          <w:rFonts w:ascii="Courier New" w:hAnsi="Courier New" w:cs="Courier New"/>
          <w:szCs w:val="21"/>
        </w:rPr>
        <w:t>个像素是否镂空</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镂空多边形</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able(GL_POLYGON_STIPPLE);</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glPolygonStipple(Mask);</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Rectf(-50.0f, 0.0f, 0.0f, -50.0f);</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Disable(GL_POLYGON_STIPPLE);</w:t>
      </w:r>
    </w:p>
    <w:p w:rsidR="00847608" w:rsidRPr="00DC3329" w:rsidRDefault="00847608" w:rsidP="0084760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Rectf(0.0f, 50.0f, 50.0f, 0.0f);</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static</w:t>
      </w:r>
      <w:r w:rsidRPr="00DC3329">
        <w:rPr>
          <w:rFonts w:ascii="Courier New" w:hAnsi="Courier New" w:cs="Courier New"/>
          <w:kern w:val="0"/>
          <w:szCs w:val="21"/>
        </w:rPr>
        <w:t xml:space="preserve"> GLubyte Mask[128]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0, 0x00, 0x00, 0x00,    </w:t>
      </w:r>
      <w:r w:rsidRPr="00DC3329">
        <w:rPr>
          <w:rFonts w:ascii="Courier New" w:hAnsi="Courier New" w:cs="Courier New"/>
          <w:color w:val="008000"/>
          <w:kern w:val="0"/>
          <w:szCs w:val="21"/>
        </w:rPr>
        <w:t xml:space="preserve">//   </w:t>
      </w:r>
      <w:r w:rsidRPr="00DC3329">
        <w:rPr>
          <w:rFonts w:ascii="Courier New" w:hAnsi="Courier New" w:cs="Courier New"/>
          <w:color w:val="008000"/>
          <w:kern w:val="0"/>
          <w:szCs w:val="21"/>
        </w:rPr>
        <w:t>这是最下面的一行</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0, 0x00, 0x00, 0x0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3, 0x80, 0x01, 0xC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6, 0xC0, 0x03, 0x6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4, 0x60, 0x06, 0x20,    </w:t>
      </w:r>
    </w:p>
    <w:p w:rsidR="0071115B" w:rsidRPr="00DC3329" w:rsidRDefault="00EB7C47" w:rsidP="00EB7C47">
      <w:pPr>
        <w:autoSpaceDE w:val="0"/>
        <w:autoSpaceDN w:val="0"/>
        <w:adjustRightInd w:val="0"/>
        <w:jc w:val="left"/>
        <w:rPr>
          <w:rFonts w:ascii="Courier New" w:hAnsi="Courier New" w:cs="Courier New"/>
          <w:color w:val="008000"/>
          <w:kern w:val="0"/>
          <w:szCs w:val="21"/>
        </w:rPr>
      </w:pPr>
      <w:r w:rsidRPr="00DC3329">
        <w:rPr>
          <w:rFonts w:ascii="Courier New" w:hAnsi="Courier New" w:cs="Courier New"/>
          <w:kern w:val="0"/>
          <w:szCs w:val="21"/>
        </w:rPr>
        <w:t xml:space="preserve">     0x04, 0x30, 0x0C, 0x2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4, 0x18, 0x18, 0x2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4, 0x0C, 0x30, 0x2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4, 0x06, 0x60, 0x20,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3, 0xC0, 0x22,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    </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44, 0x01, 0x80, 0x22,</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66, 0x01, 0x80, 0x66,</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33, 0x01, 0x80, 0xCC,</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9, 0x81, 0x81, 0x9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C, 0xC1, 0x83, 0x3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7, 0xE1, 0x87, 0xE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3, 0x3F, 0xFC, 0xC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3, 0x31, 0x8C, 0xC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3, 0x3F, 0xFC, 0xC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6, 0x64, 0x26, 0x6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0C, 0xCC, 0x33, 0x30,</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8, 0xCC, 0x33, 0x1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0, 0xC4, 0x23, 0x0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0, 0x63, 0xC6, 0x0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0, 0x30, 0x0C, 0x0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0, 0x18, 0x18, 0x08,</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0x10, 0x00, 0x00, 0x08   </w:t>
      </w:r>
      <w:r w:rsidRPr="00DC3329">
        <w:rPr>
          <w:rFonts w:ascii="Courier New" w:hAnsi="Courier New" w:cs="Courier New"/>
          <w:color w:val="008000"/>
          <w:kern w:val="0"/>
          <w:szCs w:val="21"/>
        </w:rPr>
        <w:t xml:space="preserve">// </w:t>
      </w:r>
      <w:r w:rsidRPr="00DC3329">
        <w:rPr>
          <w:rFonts w:ascii="Courier New" w:hAnsi="Courier New" w:cs="Courier New"/>
          <w:color w:val="008000"/>
          <w:kern w:val="0"/>
          <w:szCs w:val="21"/>
        </w:rPr>
        <w:t>这是最上面的一行</w:t>
      </w:r>
    </w:p>
    <w:p w:rsidR="00EB7C47" w:rsidRPr="00DC3329" w:rsidRDefault="00EB7C47" w:rsidP="00EB7C4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407835" w:rsidRPr="00DC3329" w:rsidRDefault="0082151E" w:rsidP="00736149">
      <w:pPr>
        <w:rPr>
          <w:rFonts w:ascii="Courier New" w:hAnsi="Courier New" w:cs="Courier New"/>
          <w:szCs w:val="21"/>
        </w:rPr>
      </w:pPr>
      <w:r w:rsidRPr="00DC3329">
        <w:rPr>
          <w:rFonts w:ascii="Courier New" w:hAnsi="Courier New" w:cs="Courier New"/>
          <w:szCs w:val="21"/>
        </w:rPr>
        <w:t>运行结果：</w:t>
      </w:r>
    </w:p>
    <w:p w:rsidR="0082151E" w:rsidRPr="00DC3329" w:rsidRDefault="00670167" w:rsidP="00736149">
      <w:pPr>
        <w:rPr>
          <w:rFonts w:ascii="Courier New" w:hAnsi="Courier New" w:cs="Courier New"/>
          <w:szCs w:val="21"/>
        </w:rPr>
      </w:pPr>
      <w:r w:rsidRPr="00DC3329">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DC3329" w:rsidRDefault="00407835" w:rsidP="00736149">
      <w:pPr>
        <w:rPr>
          <w:rFonts w:ascii="Courier New" w:hAnsi="Courier New" w:cs="Courier New"/>
          <w:szCs w:val="21"/>
        </w:rPr>
      </w:pPr>
    </w:p>
    <w:p w:rsidR="000A7A0A" w:rsidRPr="00DC3329" w:rsidRDefault="003A01F3"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的颜色模式：</w:t>
      </w:r>
    </w:p>
    <w:p w:rsidR="003A01F3" w:rsidRPr="00DC3329" w:rsidRDefault="00D92106"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支持两种颜色模式：一种是</w:t>
      </w:r>
      <w:r w:rsidRPr="00DC3329">
        <w:rPr>
          <w:rFonts w:ascii="Courier New" w:hAnsi="Courier New" w:cs="Courier New"/>
          <w:szCs w:val="21"/>
        </w:rPr>
        <w:t>RGBA</w:t>
      </w:r>
      <w:r w:rsidRPr="00DC3329">
        <w:rPr>
          <w:rFonts w:ascii="Courier New" w:hAnsi="Courier New" w:cs="Courier New"/>
          <w:szCs w:val="21"/>
        </w:rPr>
        <w:t>，一种是颜色索引模式</w:t>
      </w:r>
    </w:p>
    <w:p w:rsidR="00D92106" w:rsidRPr="00DC3329" w:rsidRDefault="00DB01E1" w:rsidP="00736149">
      <w:pPr>
        <w:rPr>
          <w:rFonts w:ascii="Courier New" w:hAnsi="Courier New" w:cs="Courier New"/>
          <w:szCs w:val="21"/>
        </w:rPr>
      </w:pPr>
      <w:r w:rsidRPr="00DC3329">
        <w:rPr>
          <w:rFonts w:ascii="Courier New" w:hAnsi="Courier New" w:cs="Courier New"/>
          <w:szCs w:val="21"/>
        </w:rPr>
        <w:t>无论哪种颜色模式，计算机都</w:t>
      </w:r>
      <w:r w:rsidR="00D92106" w:rsidRPr="00DC3329">
        <w:rPr>
          <w:rFonts w:ascii="Courier New" w:hAnsi="Courier New" w:cs="Courier New"/>
          <w:szCs w:val="21"/>
        </w:rPr>
        <w:t>必须为每一个子像素保存一些数据，不同的是，</w:t>
      </w:r>
      <w:r w:rsidR="00D92106" w:rsidRPr="00DC3329">
        <w:rPr>
          <w:rFonts w:ascii="Courier New" w:hAnsi="Courier New" w:cs="Courier New"/>
          <w:szCs w:val="21"/>
        </w:rPr>
        <w:t>RGBA</w:t>
      </w:r>
      <w:r w:rsidR="00D92106" w:rsidRPr="00DC3329">
        <w:rPr>
          <w:rFonts w:ascii="Courier New" w:hAnsi="Courier New" w:cs="Courier New"/>
          <w:szCs w:val="21"/>
        </w:rPr>
        <w:t>模式中，数据直接代表了颜色，而在颜色索引模式中，数据代表的是一个索引，要得到真正的颜色，还必须去查索引表</w:t>
      </w:r>
    </w:p>
    <w:p w:rsidR="00236A26" w:rsidRPr="00DC3329" w:rsidRDefault="00236A26" w:rsidP="00736149">
      <w:pPr>
        <w:rPr>
          <w:rFonts w:ascii="Courier New" w:hAnsi="Courier New" w:cs="Courier New"/>
          <w:b/>
          <w:color w:val="FF0000"/>
          <w:szCs w:val="21"/>
        </w:rPr>
      </w:pPr>
      <w:r w:rsidRPr="00DC3329">
        <w:rPr>
          <w:rFonts w:ascii="Courier New" w:hAnsi="Courier New" w:cs="Courier New"/>
          <w:b/>
          <w:color w:val="FF0000"/>
          <w:szCs w:val="21"/>
        </w:rPr>
        <w:t>顶点着色模式：</w:t>
      </w:r>
      <w:r w:rsidRPr="00DC3329">
        <w:rPr>
          <w:rFonts w:ascii="Courier New" w:hAnsi="Courier New" w:cs="Courier New"/>
          <w:b/>
          <w:color w:val="FF0000"/>
          <w:szCs w:val="21"/>
        </w:rPr>
        <w:t>glShadeMode(GL_SMOOTH)</w:t>
      </w:r>
      <w:r w:rsidRPr="00DC3329">
        <w:rPr>
          <w:rFonts w:ascii="Courier New" w:hAnsi="Courier New" w:cs="Courier New"/>
          <w:b/>
          <w:color w:val="FF0000"/>
          <w:szCs w:val="21"/>
        </w:rPr>
        <w:t>与</w:t>
      </w:r>
      <w:r w:rsidRPr="00DC3329">
        <w:rPr>
          <w:rFonts w:ascii="Courier New" w:hAnsi="Courier New" w:cs="Courier New"/>
          <w:b/>
          <w:color w:val="FF0000"/>
          <w:szCs w:val="21"/>
        </w:rPr>
        <w:t>glShadeMode(</w:t>
      </w:r>
      <w:r w:rsidR="00D42BE2" w:rsidRPr="00DC3329">
        <w:rPr>
          <w:rFonts w:ascii="Courier New" w:hAnsi="Courier New" w:cs="Courier New"/>
          <w:b/>
          <w:color w:val="FF0000"/>
          <w:szCs w:val="21"/>
        </w:rPr>
        <w:t>GL_FLAT</w:t>
      </w:r>
      <w:r w:rsidR="0027566C" w:rsidRPr="00DC3329">
        <w:rPr>
          <w:rFonts w:ascii="Courier New" w:hAnsi="Courier New" w:cs="Courier New"/>
          <w:b/>
          <w:color w:val="FF0000"/>
          <w:szCs w:val="21"/>
        </w:rPr>
        <w:t>)</w:t>
      </w:r>
    </w:p>
    <w:p w:rsidR="003A01F3" w:rsidRPr="00DC3329" w:rsidRDefault="003A01F3" w:rsidP="00736149">
      <w:pPr>
        <w:rPr>
          <w:rFonts w:ascii="Courier New" w:hAnsi="Courier New" w:cs="Courier New"/>
          <w:szCs w:val="21"/>
        </w:rPr>
      </w:pPr>
    </w:p>
    <w:p w:rsidR="00912A89" w:rsidRPr="00DC3329" w:rsidRDefault="009C7DBB" w:rsidP="00736149">
      <w:pPr>
        <w:rPr>
          <w:rFonts w:ascii="Courier New" w:hAnsi="Courier New" w:cs="Courier New"/>
          <w:b/>
          <w:color w:val="FF0000"/>
          <w:szCs w:val="21"/>
        </w:rPr>
      </w:pPr>
      <w:r w:rsidRPr="00DC3329">
        <w:rPr>
          <w:rFonts w:ascii="Courier New" w:hAnsi="Courier New" w:cs="Courier New"/>
          <w:b/>
          <w:color w:val="FF0000"/>
          <w:szCs w:val="21"/>
        </w:rPr>
        <w:t>3.4.2</w:t>
      </w:r>
      <w:r w:rsidRPr="00DC3329">
        <w:rPr>
          <w:rFonts w:ascii="Courier New" w:hAnsi="Courier New" w:cs="Courier New"/>
          <w:b/>
          <w:color w:val="FF0000"/>
          <w:szCs w:val="21"/>
        </w:rPr>
        <w:t>代码</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BE0393" w:rsidRPr="00DC3329" w:rsidRDefault="00444CE5"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BE0393" w:rsidRPr="00DC3329" w:rsidRDefault="00BE0393" w:rsidP="00BE0393">
      <w:pPr>
        <w:autoSpaceDE w:val="0"/>
        <w:autoSpaceDN w:val="0"/>
        <w:adjustRightInd w:val="0"/>
        <w:jc w:val="left"/>
        <w:rPr>
          <w:rFonts w:ascii="Courier New" w:hAnsi="Courier New" w:cs="Courier New"/>
          <w:kern w:val="0"/>
          <w:szCs w:val="21"/>
        </w:rPr>
      </w:pP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ushMatrix();</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1.0f, 0.0f, 0.0f);</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0.0f, 1.0f, 0.0f);</w:t>
      </w:r>
    </w:p>
    <w:p w:rsidR="00BE0393" w:rsidRPr="00DC3329" w:rsidRDefault="00BE0393" w:rsidP="00BE0393">
      <w:pPr>
        <w:autoSpaceDE w:val="0"/>
        <w:autoSpaceDN w:val="0"/>
        <w:adjustRightInd w:val="0"/>
        <w:jc w:val="left"/>
        <w:rPr>
          <w:rFonts w:ascii="Courier New" w:hAnsi="Courier New" w:cs="Courier New"/>
          <w:kern w:val="0"/>
          <w:szCs w:val="21"/>
        </w:rPr>
      </w:pPr>
    </w:p>
    <w:p w:rsidR="00444CE5" w:rsidRPr="00DC3329" w:rsidRDefault="00BE0393" w:rsidP="00BE0393">
      <w:pPr>
        <w:autoSpaceDE w:val="0"/>
        <w:autoSpaceDN w:val="0"/>
        <w:adjustRightInd w:val="0"/>
        <w:jc w:val="left"/>
        <w:rPr>
          <w:rFonts w:ascii="Courier New" w:hAnsi="Courier New" w:cs="Courier New"/>
          <w:color w:val="008000"/>
          <w:kern w:val="0"/>
          <w:szCs w:val="21"/>
        </w:rPr>
      </w:pPr>
      <w:r w:rsidRPr="00DC3329">
        <w:rPr>
          <w:rFonts w:ascii="Courier New" w:hAnsi="Courier New" w:cs="Courier New"/>
          <w:kern w:val="0"/>
          <w:szCs w:val="21"/>
        </w:rPr>
        <w:tab/>
        <w:t>glBegin(GL_POINTS);</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z = -50.0f;</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angle = 0.0f; angle &lt;= (2 * GL_PI) * 3; angle += 0.1f)</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x = 50.0f * sin(angle);</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y = 50.0f * cos(angle);</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x, y, z);</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z += 0.5f;</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BE0393" w:rsidRPr="00DC3329" w:rsidRDefault="00BE0393" w:rsidP="00BE0393">
      <w:pPr>
        <w:autoSpaceDE w:val="0"/>
        <w:autoSpaceDN w:val="0"/>
        <w:adjustRightInd w:val="0"/>
        <w:jc w:val="left"/>
        <w:rPr>
          <w:rFonts w:ascii="Courier New" w:hAnsi="Courier New" w:cs="Courier New"/>
          <w:kern w:val="0"/>
          <w:szCs w:val="21"/>
        </w:rPr>
      </w:pP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pMatrix();</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BE0393" w:rsidRPr="00DC3329" w:rsidRDefault="00BE0393" w:rsidP="00BE039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9C7DBB" w:rsidRPr="00DC3329" w:rsidRDefault="00CD4948" w:rsidP="00736149">
      <w:pPr>
        <w:rPr>
          <w:rFonts w:ascii="Courier New" w:hAnsi="Courier New" w:cs="Courier New"/>
          <w:szCs w:val="21"/>
        </w:rPr>
      </w:pPr>
      <w:r w:rsidRPr="00DC3329">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DC3329" w:rsidRDefault="00F2713C" w:rsidP="00736149">
      <w:pPr>
        <w:rPr>
          <w:rFonts w:ascii="Courier New" w:hAnsi="Courier New" w:cs="Courier New"/>
          <w:b/>
          <w:szCs w:val="21"/>
        </w:rPr>
      </w:pPr>
      <w:r w:rsidRPr="00DC3329">
        <w:rPr>
          <w:rFonts w:ascii="Courier New" w:hAnsi="Courier New" w:cs="Courier New"/>
          <w:b/>
          <w:szCs w:val="21"/>
        </w:rPr>
        <w:t>为什么要使用</w:t>
      </w:r>
      <w:r w:rsidRPr="00DC3329">
        <w:rPr>
          <w:rFonts w:ascii="Courier New" w:hAnsi="Courier New" w:cs="Courier New"/>
          <w:b/>
          <w:szCs w:val="21"/>
        </w:rPr>
        <w:t>glPushMatrix</w:t>
      </w:r>
      <w:r w:rsidRPr="00DC3329">
        <w:rPr>
          <w:rFonts w:ascii="Courier New" w:hAnsi="Courier New" w:cs="Courier New"/>
          <w:b/>
          <w:szCs w:val="21"/>
        </w:rPr>
        <w:t>和</w:t>
      </w:r>
      <w:r w:rsidRPr="00DC3329">
        <w:rPr>
          <w:rFonts w:ascii="Courier New" w:hAnsi="Courier New" w:cs="Courier New"/>
          <w:b/>
          <w:szCs w:val="21"/>
        </w:rPr>
        <w:t>glPopMatrix</w:t>
      </w:r>
      <w:r w:rsidRPr="00DC3329">
        <w:rPr>
          <w:rFonts w:ascii="Courier New" w:hAnsi="Courier New" w:cs="Courier New"/>
          <w:b/>
          <w:szCs w:val="21"/>
        </w:rPr>
        <w:t>函数？</w:t>
      </w:r>
    </w:p>
    <w:p w:rsidR="00F2713C" w:rsidRPr="00DC3329" w:rsidRDefault="00F2713C" w:rsidP="00736149">
      <w:pPr>
        <w:rPr>
          <w:rFonts w:ascii="Courier New" w:hAnsi="Courier New" w:cs="Courier New"/>
          <w:szCs w:val="21"/>
        </w:rPr>
      </w:pPr>
      <w:r w:rsidRPr="00DC3329">
        <w:rPr>
          <w:rFonts w:ascii="Courier New" w:hAnsi="Courier New" w:cs="Courier New"/>
          <w:szCs w:val="21"/>
        </w:rPr>
        <w:t>将本次需要执行的缩放、平移等操作放在</w:t>
      </w:r>
      <w:r w:rsidRPr="00DC3329">
        <w:rPr>
          <w:rFonts w:ascii="Courier New" w:hAnsi="Courier New" w:cs="Courier New"/>
          <w:szCs w:val="21"/>
        </w:rPr>
        <w:t>glPushMatrix</w:t>
      </w:r>
      <w:r w:rsidRPr="00DC3329">
        <w:rPr>
          <w:rFonts w:ascii="Courier New" w:hAnsi="Courier New" w:cs="Courier New"/>
          <w:szCs w:val="21"/>
        </w:rPr>
        <w:t>和</w:t>
      </w:r>
      <w:r w:rsidRPr="00DC3329">
        <w:rPr>
          <w:rFonts w:ascii="Courier New" w:hAnsi="Courier New" w:cs="Courier New"/>
          <w:szCs w:val="21"/>
        </w:rPr>
        <w:t>glPopMatrix</w:t>
      </w:r>
      <w:r w:rsidR="00122061" w:rsidRPr="00DC3329">
        <w:rPr>
          <w:rFonts w:ascii="Courier New" w:hAnsi="Courier New" w:cs="Courier New"/>
          <w:szCs w:val="21"/>
        </w:rPr>
        <w:t>之间。两者的配对可以消除上一次的变换对本次变换的影响。使本次变换是以世界坐标系的原点为参考点进行。</w:t>
      </w:r>
    </w:p>
    <w:p w:rsidR="00912A89" w:rsidRPr="00DC3329" w:rsidRDefault="009077FD" w:rsidP="00BE558B">
      <w:pPr>
        <w:pStyle w:val="a7"/>
        <w:numPr>
          <w:ilvl w:val="0"/>
          <w:numId w:val="2"/>
        </w:numPr>
        <w:ind w:firstLineChars="0"/>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中的</w:t>
      </w:r>
      <w:r w:rsidRPr="00DC3329">
        <w:rPr>
          <w:rFonts w:ascii="Courier New" w:hAnsi="Courier New" w:cs="Courier New"/>
          <w:szCs w:val="21"/>
        </w:rPr>
        <w:t>modelview</w:t>
      </w:r>
      <w:r w:rsidRPr="00DC3329">
        <w:rPr>
          <w:rFonts w:ascii="Courier New" w:hAnsi="Courier New" w:cs="Courier New"/>
          <w:szCs w:val="21"/>
        </w:rPr>
        <w:t>矩阵变换是以个马尔科夫过程：上一次的变换结果对本次变换有影响，上次</w:t>
      </w:r>
      <w:r w:rsidRPr="00DC3329">
        <w:rPr>
          <w:rFonts w:ascii="Courier New" w:hAnsi="Courier New" w:cs="Courier New"/>
          <w:szCs w:val="21"/>
        </w:rPr>
        <w:t>modelview</w:t>
      </w:r>
      <w:r w:rsidRPr="00DC3329">
        <w:rPr>
          <w:rFonts w:ascii="Courier New" w:hAnsi="Courier New" w:cs="Courier New"/>
          <w:szCs w:val="21"/>
        </w:rPr>
        <w:t>变换后物体在世界坐标系下的位置是本次</w:t>
      </w:r>
      <w:r w:rsidRPr="00DC3329">
        <w:rPr>
          <w:rFonts w:ascii="Courier New" w:hAnsi="Courier New" w:cs="Courier New"/>
          <w:szCs w:val="21"/>
        </w:rPr>
        <w:t>modelview</w:t>
      </w:r>
      <w:r w:rsidRPr="00DC3329">
        <w:rPr>
          <w:rFonts w:ascii="Courier New" w:hAnsi="Courier New" w:cs="Courier New"/>
          <w:szCs w:val="21"/>
        </w:rPr>
        <w:t>变换的起点，默认时本次变换和上次变换不独立</w:t>
      </w:r>
    </w:p>
    <w:p w:rsidR="00BE558B" w:rsidRPr="00DC3329" w:rsidRDefault="00BE558B" w:rsidP="00BE558B">
      <w:pPr>
        <w:pStyle w:val="a7"/>
        <w:numPr>
          <w:ilvl w:val="0"/>
          <w:numId w:val="2"/>
        </w:numPr>
        <w:ind w:firstLineChars="0"/>
        <w:rPr>
          <w:rFonts w:ascii="Courier New" w:hAnsi="Courier New" w:cs="Courier New"/>
          <w:szCs w:val="21"/>
        </w:rPr>
      </w:pPr>
      <w:r w:rsidRPr="00DC3329">
        <w:rPr>
          <w:rFonts w:ascii="Courier New" w:hAnsi="Courier New" w:cs="Courier New"/>
          <w:szCs w:val="21"/>
        </w:rPr>
        <w:t>OpenGL</w:t>
      </w:r>
      <w:r w:rsidR="00057960" w:rsidRPr="00DC3329">
        <w:rPr>
          <w:rFonts w:ascii="Courier New" w:hAnsi="Courier New" w:cs="Courier New"/>
          <w:szCs w:val="21"/>
        </w:rPr>
        <w:t>物体建模实际上</w:t>
      </w:r>
      <w:r w:rsidRPr="00DC3329">
        <w:rPr>
          <w:rFonts w:ascii="Courier New" w:hAnsi="Courier New" w:cs="Courier New"/>
          <w:szCs w:val="21"/>
        </w:rPr>
        <w:t>是分两步走的。第一步，在世界坐标系的原点位置绘制出该物体；第二步，通过</w:t>
      </w:r>
      <w:r w:rsidRPr="00DC3329">
        <w:rPr>
          <w:rFonts w:ascii="Courier New" w:hAnsi="Courier New" w:cs="Courier New"/>
          <w:szCs w:val="21"/>
        </w:rPr>
        <w:t>modelview</w:t>
      </w:r>
      <w:r w:rsidRPr="00DC3329">
        <w:rPr>
          <w:rFonts w:ascii="Courier New" w:hAnsi="Courier New" w:cs="Courier New"/>
          <w:szCs w:val="21"/>
        </w:rPr>
        <w:t>变换矩阵对世界坐标系原点处的物体进行仿射变换，将该物体移动到直接坐标系的目标位置处</w:t>
      </w:r>
    </w:p>
    <w:p w:rsidR="00BE558B" w:rsidRPr="00DC3329" w:rsidRDefault="00BE558B" w:rsidP="00BE558B">
      <w:pPr>
        <w:pStyle w:val="a7"/>
        <w:numPr>
          <w:ilvl w:val="0"/>
          <w:numId w:val="2"/>
        </w:numPr>
        <w:ind w:firstLineChars="0"/>
        <w:rPr>
          <w:rFonts w:ascii="Courier New" w:hAnsi="Courier New" w:cs="Courier New"/>
          <w:szCs w:val="21"/>
        </w:rPr>
      </w:pPr>
      <w:r w:rsidRPr="00DC3329">
        <w:rPr>
          <w:rFonts w:ascii="Courier New" w:hAnsi="Courier New" w:cs="Courier New"/>
          <w:szCs w:val="21"/>
        </w:rPr>
        <w:t>将</w:t>
      </w:r>
      <w:r w:rsidRPr="00DC3329">
        <w:rPr>
          <w:rFonts w:ascii="Courier New" w:hAnsi="Courier New" w:cs="Courier New"/>
          <w:szCs w:val="21"/>
        </w:rPr>
        <w:t>modelview</w:t>
      </w:r>
      <w:r w:rsidRPr="00DC3329">
        <w:rPr>
          <w:rFonts w:ascii="Courier New" w:hAnsi="Courier New" w:cs="Courier New"/>
          <w:szCs w:val="21"/>
        </w:rPr>
        <w:t>变换放在</w:t>
      </w:r>
      <w:r w:rsidRPr="00DC3329">
        <w:rPr>
          <w:rFonts w:ascii="Courier New" w:hAnsi="Courier New" w:cs="Courier New"/>
          <w:szCs w:val="21"/>
        </w:rPr>
        <w:t>glPushMatrix</w:t>
      </w:r>
      <w:r w:rsidRPr="00DC3329">
        <w:rPr>
          <w:rFonts w:ascii="Courier New" w:hAnsi="Courier New" w:cs="Courier New"/>
          <w:szCs w:val="21"/>
        </w:rPr>
        <w:t>和</w:t>
      </w:r>
      <w:r w:rsidRPr="00DC3329">
        <w:rPr>
          <w:rFonts w:ascii="Courier New" w:hAnsi="Courier New" w:cs="Courier New"/>
          <w:szCs w:val="21"/>
        </w:rPr>
        <w:t>glPopMatrix</w:t>
      </w:r>
      <w:r w:rsidRPr="00DC3329">
        <w:rPr>
          <w:rFonts w:ascii="Courier New" w:hAnsi="Courier New" w:cs="Courier New"/>
          <w:szCs w:val="21"/>
        </w:rPr>
        <w:t>之间可以使本次变换和上次变换独立</w:t>
      </w:r>
    </w:p>
    <w:p w:rsidR="00BE558B" w:rsidRPr="00DC3329" w:rsidRDefault="00BE558B" w:rsidP="00BE558B">
      <w:pPr>
        <w:pStyle w:val="a7"/>
        <w:numPr>
          <w:ilvl w:val="0"/>
          <w:numId w:val="2"/>
        </w:numPr>
        <w:ind w:firstLineChars="0"/>
        <w:rPr>
          <w:rFonts w:ascii="Courier New" w:hAnsi="Courier New" w:cs="Courier New"/>
          <w:szCs w:val="21"/>
        </w:rPr>
      </w:pPr>
      <w:r w:rsidRPr="00DC3329">
        <w:rPr>
          <w:rFonts w:ascii="Courier New" w:hAnsi="Courier New" w:cs="Courier New"/>
          <w:szCs w:val="21"/>
        </w:rPr>
        <w:t>凡是使用</w:t>
      </w:r>
      <w:r w:rsidRPr="00DC3329">
        <w:rPr>
          <w:rFonts w:ascii="Courier New" w:hAnsi="Courier New" w:cs="Courier New"/>
          <w:szCs w:val="21"/>
        </w:rPr>
        <w:t>glPushMatrix</w:t>
      </w:r>
      <w:r w:rsidRPr="00DC3329">
        <w:rPr>
          <w:rFonts w:ascii="Courier New" w:hAnsi="Courier New" w:cs="Courier New"/>
          <w:szCs w:val="21"/>
        </w:rPr>
        <w:t>和</w:t>
      </w:r>
      <w:r w:rsidRPr="00DC3329">
        <w:rPr>
          <w:rFonts w:ascii="Courier New" w:hAnsi="Courier New" w:cs="Courier New"/>
          <w:szCs w:val="21"/>
        </w:rPr>
        <w:t>glPopMatrix</w:t>
      </w:r>
      <w:r w:rsidRPr="00DC3329">
        <w:rPr>
          <w:rFonts w:ascii="Courier New" w:hAnsi="Courier New" w:cs="Courier New"/>
          <w:szCs w:val="21"/>
        </w:rPr>
        <w:t>的程序一般可以判定是采用世界坐标系建模，即世界坐标系固定，</w:t>
      </w:r>
      <w:r w:rsidRPr="00DC3329">
        <w:rPr>
          <w:rFonts w:ascii="Courier New" w:hAnsi="Courier New" w:cs="Courier New"/>
          <w:szCs w:val="21"/>
        </w:rPr>
        <w:t>modelview</w:t>
      </w:r>
      <w:r w:rsidRPr="00DC3329">
        <w:rPr>
          <w:rFonts w:ascii="Courier New" w:hAnsi="Courier New" w:cs="Courier New"/>
          <w:szCs w:val="21"/>
        </w:rPr>
        <w:t>矩阵移动物体</w:t>
      </w:r>
    </w:p>
    <w:p w:rsidR="00DC6039" w:rsidRPr="00DC3329" w:rsidRDefault="00DC6039" w:rsidP="00DC6039">
      <w:pPr>
        <w:rPr>
          <w:rFonts w:ascii="Courier New" w:hAnsi="Courier New" w:cs="Courier New"/>
          <w:szCs w:val="21"/>
        </w:rPr>
      </w:pPr>
    </w:p>
    <w:p w:rsidR="009077FD" w:rsidRPr="00DC3329" w:rsidRDefault="00A31BD0" w:rsidP="00736149">
      <w:pPr>
        <w:rPr>
          <w:rFonts w:ascii="Courier New" w:hAnsi="Courier New" w:cs="Courier New"/>
          <w:b/>
          <w:szCs w:val="21"/>
        </w:rPr>
      </w:pPr>
      <w:r w:rsidRPr="00DC3329">
        <w:rPr>
          <w:rFonts w:ascii="Courier New" w:hAnsi="Courier New" w:cs="Courier New"/>
          <w:b/>
          <w:szCs w:val="21"/>
        </w:rPr>
        <w:t>设置点的大小</w:t>
      </w:r>
    </w:p>
    <w:p w:rsidR="005579C2" w:rsidRPr="00DC3329" w:rsidRDefault="00AF2256" w:rsidP="00736149">
      <w:pPr>
        <w:rPr>
          <w:rFonts w:ascii="Courier New" w:hAnsi="Courier New" w:cs="Courier New"/>
          <w:szCs w:val="21"/>
        </w:rPr>
      </w:pPr>
      <w:r w:rsidRPr="00DC3329">
        <w:rPr>
          <w:rFonts w:ascii="Courier New" w:hAnsi="Courier New" w:cs="Courier New"/>
          <w:szCs w:val="21"/>
        </w:rPr>
        <w:t>当我们绘制一个点时，在默认情况下大小是</w:t>
      </w:r>
      <w:r w:rsidRPr="00DC3329">
        <w:rPr>
          <w:rFonts w:ascii="Courier New" w:hAnsi="Courier New" w:cs="Courier New"/>
          <w:szCs w:val="21"/>
        </w:rPr>
        <w:t>1</w:t>
      </w:r>
      <w:r w:rsidRPr="00DC3329">
        <w:rPr>
          <w:rFonts w:ascii="Courier New" w:hAnsi="Courier New" w:cs="Courier New"/>
          <w:szCs w:val="21"/>
        </w:rPr>
        <w:t>个像素，我们可以使用</w:t>
      </w:r>
      <w:r w:rsidRPr="00DC3329">
        <w:rPr>
          <w:rFonts w:ascii="Courier New" w:hAnsi="Courier New" w:cs="Courier New"/>
          <w:szCs w:val="21"/>
        </w:rPr>
        <w:t>glPointiSize</w:t>
      </w:r>
      <w:r w:rsidRPr="00DC3329">
        <w:rPr>
          <w:rFonts w:ascii="Courier New" w:hAnsi="Courier New" w:cs="Courier New"/>
          <w:szCs w:val="21"/>
        </w:rPr>
        <w:t>函数修改点的大小</w:t>
      </w:r>
    </w:p>
    <w:p w:rsidR="00B2146B" w:rsidRPr="00DC3329" w:rsidRDefault="00B2146B" w:rsidP="00736149">
      <w:pPr>
        <w:rPr>
          <w:rFonts w:ascii="Courier New" w:hAnsi="Courier New" w:cs="Courier New"/>
          <w:szCs w:val="21"/>
        </w:rPr>
      </w:pPr>
      <w:r w:rsidRPr="00DC3329">
        <w:rPr>
          <w:rFonts w:ascii="Courier New" w:hAnsi="Courier New" w:cs="Courier New"/>
          <w:szCs w:val="21"/>
        </w:rPr>
        <w:t>Void glPointSize</w:t>
      </w:r>
      <w:r w:rsidRPr="00DC3329">
        <w:rPr>
          <w:rFonts w:ascii="Courier New" w:hAnsi="Courier New" w:cs="Courier New"/>
          <w:szCs w:val="21"/>
        </w:rPr>
        <w:t>（</w:t>
      </w:r>
      <w:r w:rsidRPr="00DC3329">
        <w:rPr>
          <w:rFonts w:ascii="Courier New" w:hAnsi="Courier New" w:cs="Courier New"/>
          <w:szCs w:val="21"/>
        </w:rPr>
        <w:t>Glfloat size</w:t>
      </w:r>
      <w:r w:rsidRPr="00DC3329">
        <w:rPr>
          <w:rFonts w:ascii="Courier New" w:hAnsi="Courier New" w:cs="Courier New"/>
          <w:szCs w:val="21"/>
        </w:rPr>
        <w:t>）</w:t>
      </w:r>
    </w:p>
    <w:p w:rsidR="00B2146B" w:rsidRPr="00DC3329" w:rsidRDefault="006B1936" w:rsidP="00736149">
      <w:pPr>
        <w:rPr>
          <w:rFonts w:ascii="Courier New" w:hAnsi="Courier New" w:cs="Courier New"/>
          <w:szCs w:val="21"/>
        </w:rPr>
      </w:pPr>
      <w:r w:rsidRPr="00DC3329">
        <w:rPr>
          <w:rFonts w:ascii="Courier New" w:hAnsi="Courier New" w:cs="Courier New"/>
          <w:szCs w:val="21"/>
        </w:rPr>
        <w:t>glPointSize</w:t>
      </w:r>
      <w:r w:rsidRPr="00DC3329">
        <w:rPr>
          <w:rFonts w:ascii="Courier New" w:hAnsi="Courier New" w:cs="Courier New"/>
          <w:szCs w:val="21"/>
        </w:rPr>
        <w:t>函数接受一个参数，用于指定被绘制点的近似直径（以像素计）</w:t>
      </w:r>
      <w:r w:rsidR="00A50473" w:rsidRPr="00DC3329">
        <w:rPr>
          <w:rFonts w:ascii="Courier New" w:hAnsi="Courier New" w:cs="Courier New"/>
          <w:szCs w:val="21"/>
        </w:rPr>
        <w:t>，但是，点的大小设置还存在限制，</w:t>
      </w:r>
      <w:r w:rsidR="004E1D94" w:rsidRPr="00DC3329">
        <w:rPr>
          <w:rFonts w:ascii="Courier New" w:hAnsi="Courier New" w:cs="Courier New"/>
          <w:szCs w:val="21"/>
        </w:rPr>
        <w:t>我们应该确保自己所指定的点的大小是可行的，我们可以采用下面的方式获取点大小的范围以及它们之间的最小间隔值</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B44783" w:rsidRPr="00DC3329" w:rsidRDefault="00B44783" w:rsidP="00B44783">
      <w:pPr>
        <w:autoSpaceDE w:val="0"/>
        <w:autoSpaceDN w:val="0"/>
        <w:adjustRightInd w:val="0"/>
        <w:jc w:val="left"/>
        <w:rPr>
          <w:rFonts w:ascii="Courier New" w:hAnsi="Courier New" w:cs="Courier New"/>
          <w:kern w:val="0"/>
          <w:szCs w:val="21"/>
        </w:rPr>
      </w:pP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sizes[2];</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step;;</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t>GLfloat curSize;</w:t>
      </w:r>
    </w:p>
    <w:p w:rsidR="00B44783" w:rsidRPr="00DC3329" w:rsidRDefault="00B44783" w:rsidP="00B44783">
      <w:pPr>
        <w:autoSpaceDE w:val="0"/>
        <w:autoSpaceDN w:val="0"/>
        <w:adjustRightInd w:val="0"/>
        <w:jc w:val="left"/>
        <w:rPr>
          <w:rFonts w:ascii="Courier New" w:hAnsi="Courier New" w:cs="Courier New"/>
          <w:kern w:val="0"/>
          <w:szCs w:val="21"/>
        </w:rPr>
      </w:pP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Floatv(GL_POINT_SIZE_RANGE, sizes);</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Floatv(GL_POINT_SIZE_GRANULARITY, &amp;step);</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curSize = sizes[0];</w:t>
      </w:r>
      <w:r w:rsidR="000E2CED" w:rsidRPr="00DC3329">
        <w:rPr>
          <w:rFonts w:ascii="Courier New" w:hAnsi="Courier New" w:cs="Courier New"/>
          <w:kern w:val="0"/>
          <w:szCs w:val="21"/>
        </w:rPr>
        <w:t xml:space="preserve"> </w:t>
      </w:r>
    </w:p>
    <w:p w:rsidR="000E2CED" w:rsidRPr="00DC3329" w:rsidRDefault="00B44783" w:rsidP="00B44783">
      <w:pPr>
        <w:autoSpaceDE w:val="0"/>
        <w:autoSpaceDN w:val="0"/>
        <w:adjustRightInd w:val="0"/>
        <w:jc w:val="left"/>
        <w:rPr>
          <w:rFonts w:ascii="Courier New" w:hAnsi="Courier New" w:cs="Courier New"/>
          <w:color w:val="008000"/>
          <w:kern w:val="0"/>
          <w:szCs w:val="21"/>
        </w:rPr>
      </w:pPr>
      <w:r w:rsidRPr="00DC3329">
        <w:rPr>
          <w:rFonts w:ascii="Courier New" w:hAnsi="Courier New" w:cs="Courier New"/>
          <w:kern w:val="0"/>
          <w:szCs w:val="21"/>
        </w:rPr>
        <w:tab/>
        <w:t>glPushMatrix();</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1.0f, 0.0f, 0.0f);</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0.0f, 1.0f, 0.0f);</w:t>
      </w:r>
    </w:p>
    <w:p w:rsidR="00B44783" w:rsidRPr="00DC3329" w:rsidRDefault="00B44783" w:rsidP="00B44783">
      <w:pPr>
        <w:autoSpaceDE w:val="0"/>
        <w:autoSpaceDN w:val="0"/>
        <w:adjustRightInd w:val="0"/>
        <w:jc w:val="left"/>
        <w:rPr>
          <w:rFonts w:ascii="Courier New" w:hAnsi="Courier New" w:cs="Courier New"/>
          <w:kern w:val="0"/>
          <w:szCs w:val="21"/>
        </w:rPr>
      </w:pP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x, y, z = -50.0f;</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angle = 0.0f; angle &lt;= (2 * GL_PI) * 3; angle += 0.1f)</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x = 50.0f * sin(angle);</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y = 50.0f * cos(angle);</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    glPointSize(curSize);</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p>
    <w:p w:rsidR="000E2CED" w:rsidRPr="00DC3329" w:rsidRDefault="00B44783" w:rsidP="00B44783">
      <w:pPr>
        <w:autoSpaceDE w:val="0"/>
        <w:autoSpaceDN w:val="0"/>
        <w:adjustRightInd w:val="0"/>
        <w:jc w:val="left"/>
        <w:rPr>
          <w:rFonts w:ascii="Courier New" w:hAnsi="Courier New" w:cs="Courier New"/>
          <w:color w:val="008000"/>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Begin(GL_POINTS);</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x, y, z);</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End();</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z += 0.5f;</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curSize += step;</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B44783" w:rsidRPr="00DC3329" w:rsidRDefault="00B44783" w:rsidP="00B44783">
      <w:pPr>
        <w:autoSpaceDE w:val="0"/>
        <w:autoSpaceDN w:val="0"/>
        <w:adjustRightInd w:val="0"/>
        <w:jc w:val="left"/>
        <w:rPr>
          <w:rFonts w:ascii="Courier New" w:hAnsi="Courier New" w:cs="Courier New"/>
          <w:kern w:val="0"/>
          <w:szCs w:val="21"/>
        </w:rPr>
      </w:pP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pMatrix();</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B44783" w:rsidRPr="00DC3329" w:rsidRDefault="00B44783" w:rsidP="00B4478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B44783" w:rsidRPr="00DC3329" w:rsidRDefault="00F7708C" w:rsidP="00736149">
      <w:pPr>
        <w:rPr>
          <w:rFonts w:ascii="Courier New" w:hAnsi="Courier New" w:cs="Courier New"/>
          <w:szCs w:val="21"/>
        </w:rPr>
      </w:pPr>
      <w:r w:rsidRPr="00DC3329">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DC3329" w:rsidRDefault="00745E7B" w:rsidP="00AA14A7">
      <w:pPr>
        <w:ind w:firstLineChars="200" w:firstLine="420"/>
        <w:rPr>
          <w:rFonts w:ascii="Courier New" w:hAnsi="Courier New" w:cs="Courier New"/>
          <w:szCs w:val="21"/>
        </w:rPr>
      </w:pPr>
      <w:r w:rsidRPr="00DC3329">
        <w:rPr>
          <w:rFonts w:ascii="Courier New" w:hAnsi="Courier New" w:cs="Courier New"/>
          <w:szCs w:val="21"/>
        </w:rPr>
        <w:t>必须要注意到，</w:t>
      </w:r>
      <w:r w:rsidRPr="00DC3329">
        <w:rPr>
          <w:rFonts w:ascii="Courier New" w:hAnsi="Courier New" w:cs="Courier New"/>
          <w:szCs w:val="21"/>
        </w:rPr>
        <w:t>glPointSize</w:t>
      </w:r>
      <w:r w:rsidRPr="00DC3329">
        <w:rPr>
          <w:rFonts w:ascii="Courier New" w:hAnsi="Courier New" w:cs="Courier New"/>
          <w:szCs w:val="21"/>
        </w:rPr>
        <w:t>必须在</w:t>
      </w:r>
      <w:r w:rsidRPr="00DC3329">
        <w:rPr>
          <w:rFonts w:ascii="Courier New" w:hAnsi="Courier New" w:cs="Courier New"/>
          <w:szCs w:val="21"/>
        </w:rPr>
        <w:t>glBegin/glEnd</w:t>
      </w:r>
      <w:r w:rsidRPr="00DC3329">
        <w:rPr>
          <w:rFonts w:ascii="Courier New" w:hAnsi="Courier New" w:cs="Courier New"/>
          <w:szCs w:val="21"/>
        </w:rPr>
        <w:t>语句之外调用，</w:t>
      </w:r>
      <w:r w:rsidR="00CB6DDD" w:rsidRPr="00DC3329">
        <w:rPr>
          <w:rFonts w:ascii="Courier New" w:hAnsi="Courier New" w:cs="Courier New"/>
          <w:szCs w:val="21"/>
        </w:rPr>
        <w:t>在两者之内调用并没有作用（已经证实），</w:t>
      </w:r>
      <w:r w:rsidR="00FE0EA4" w:rsidRPr="00DC3329">
        <w:rPr>
          <w:rFonts w:ascii="Courier New" w:hAnsi="Courier New" w:cs="Courier New"/>
          <w:szCs w:val="21"/>
        </w:rPr>
        <w:t>在</w:t>
      </w:r>
      <w:r w:rsidR="00FE0EA4" w:rsidRPr="00DC3329">
        <w:rPr>
          <w:rFonts w:ascii="Courier New" w:hAnsi="Courier New" w:cs="Courier New"/>
          <w:szCs w:val="21"/>
        </w:rPr>
        <w:t>glBegin/glEnd</w:t>
      </w:r>
      <w:r w:rsidR="00FE0EA4" w:rsidRPr="00DC3329">
        <w:rPr>
          <w:rFonts w:ascii="Courier New" w:hAnsi="Courier New" w:cs="Courier New"/>
          <w:szCs w:val="21"/>
        </w:rPr>
        <w:t>之间并不是所有的</w:t>
      </w:r>
      <w:r w:rsidR="00FE0EA4" w:rsidRPr="00DC3329">
        <w:rPr>
          <w:rFonts w:ascii="Courier New" w:hAnsi="Courier New" w:cs="Courier New"/>
          <w:szCs w:val="21"/>
        </w:rPr>
        <w:t>OpenGL</w:t>
      </w:r>
      <w:r w:rsidR="00FE0EA4" w:rsidRPr="00DC3329">
        <w:rPr>
          <w:rFonts w:ascii="Courier New" w:hAnsi="Courier New" w:cs="Courier New"/>
          <w:szCs w:val="21"/>
        </w:rPr>
        <w:t>函数都是合法的，</w:t>
      </w:r>
      <w:r w:rsidR="00656A17" w:rsidRPr="00DC3329">
        <w:rPr>
          <w:rFonts w:ascii="Courier New" w:hAnsi="Courier New" w:cs="Courier New"/>
          <w:szCs w:val="21"/>
        </w:rPr>
        <w:t>尽管</w:t>
      </w:r>
      <w:r w:rsidR="00656A17" w:rsidRPr="00DC3329">
        <w:rPr>
          <w:rFonts w:ascii="Courier New" w:hAnsi="Courier New" w:cs="Courier New"/>
          <w:szCs w:val="21"/>
        </w:rPr>
        <w:t>glPointSize</w:t>
      </w:r>
      <w:r w:rsidR="00656A17" w:rsidRPr="00DC3329">
        <w:rPr>
          <w:rFonts w:ascii="Courier New" w:hAnsi="Courier New" w:cs="Courier New"/>
          <w:szCs w:val="21"/>
        </w:rPr>
        <w:t>会影响它后面所有将被绘制的点，但是在调用</w:t>
      </w:r>
      <w:r w:rsidR="00656A17" w:rsidRPr="00DC3329">
        <w:rPr>
          <w:rFonts w:ascii="Courier New" w:hAnsi="Courier New" w:cs="Courier New"/>
          <w:szCs w:val="21"/>
        </w:rPr>
        <w:t>glBegin</w:t>
      </w:r>
      <w:r w:rsidR="00656A17" w:rsidRPr="00DC3329">
        <w:rPr>
          <w:rFonts w:ascii="Courier New" w:hAnsi="Courier New" w:cs="Courier New"/>
          <w:szCs w:val="21"/>
        </w:rPr>
        <w:t>之前，</w:t>
      </w:r>
      <w:r w:rsidR="00656A17" w:rsidRPr="00DC3329">
        <w:rPr>
          <w:rFonts w:ascii="Courier New" w:hAnsi="Courier New" w:cs="Courier New"/>
          <w:szCs w:val="21"/>
        </w:rPr>
        <w:lastRenderedPageBreak/>
        <w:t>这些点并不被绘制。</w:t>
      </w:r>
    </w:p>
    <w:p w:rsidR="00820AFF" w:rsidRPr="00DC3329" w:rsidRDefault="00B431CA" w:rsidP="00AA14A7">
      <w:pPr>
        <w:ind w:firstLineChars="200" w:firstLine="420"/>
        <w:rPr>
          <w:rFonts w:ascii="Courier New" w:hAnsi="Courier New" w:cs="Courier New"/>
          <w:szCs w:val="21"/>
        </w:rPr>
      </w:pPr>
      <w:r w:rsidRPr="00DC3329">
        <w:rPr>
          <w:rFonts w:ascii="Courier New" w:hAnsi="Courier New" w:cs="Courier New"/>
          <w:szCs w:val="21"/>
        </w:rPr>
        <w:t>在上面的程序中，</w:t>
      </w:r>
      <w:r w:rsidRPr="00DC3329">
        <w:rPr>
          <w:rFonts w:ascii="Courier New" w:hAnsi="Courier New" w:cs="Courier New"/>
          <w:szCs w:val="21"/>
        </w:rPr>
        <w:t>sizes</w:t>
      </w:r>
      <w:r w:rsidRPr="00DC3329">
        <w:rPr>
          <w:rFonts w:ascii="Courier New" w:hAnsi="Courier New" w:cs="Courier New"/>
          <w:szCs w:val="21"/>
        </w:rPr>
        <w:t>数组</w:t>
      </w:r>
      <w:r w:rsidR="00821D46" w:rsidRPr="00DC3329">
        <w:rPr>
          <w:rFonts w:ascii="Courier New" w:hAnsi="Courier New" w:cs="Courier New"/>
          <w:szCs w:val="21"/>
        </w:rPr>
        <w:t>将包含两个元素，分别表示</w:t>
      </w:r>
      <w:r w:rsidR="00821D46" w:rsidRPr="00DC3329">
        <w:rPr>
          <w:rFonts w:ascii="Courier New" w:hAnsi="Courier New" w:cs="Courier New"/>
          <w:szCs w:val="21"/>
        </w:rPr>
        <w:t>glPointSize</w:t>
      </w:r>
      <w:r w:rsidR="00821D46" w:rsidRPr="00DC3329">
        <w:rPr>
          <w:rFonts w:ascii="Courier New" w:hAnsi="Courier New" w:cs="Courier New"/>
          <w:szCs w:val="21"/>
        </w:rPr>
        <w:t>的最小有效值和最大有效值，</w:t>
      </w:r>
      <w:r w:rsidR="00777F64" w:rsidRPr="00DC3329">
        <w:rPr>
          <w:rFonts w:ascii="Courier New" w:hAnsi="Courier New" w:cs="Courier New"/>
          <w:szCs w:val="21"/>
        </w:rPr>
        <w:t>另外，变量</w:t>
      </w:r>
      <w:r w:rsidR="00777F64" w:rsidRPr="00DC3329">
        <w:rPr>
          <w:rFonts w:ascii="Courier New" w:hAnsi="Courier New" w:cs="Courier New"/>
          <w:szCs w:val="21"/>
        </w:rPr>
        <w:t>step</w:t>
      </w:r>
      <w:r w:rsidR="00777F64" w:rsidRPr="00DC3329">
        <w:rPr>
          <w:rFonts w:ascii="Courier New" w:hAnsi="Courier New" w:cs="Courier New"/>
          <w:szCs w:val="21"/>
        </w:rPr>
        <w:t>表示点的大小范围之内最小允许的步进值。</w:t>
      </w:r>
      <w:r w:rsidR="00777F64" w:rsidRPr="00DC3329">
        <w:rPr>
          <w:rFonts w:ascii="Courier New" w:hAnsi="Courier New" w:cs="Courier New"/>
          <w:szCs w:val="21"/>
        </w:rPr>
        <w:t>OpenGL</w:t>
      </w:r>
      <w:r w:rsidR="00777F64" w:rsidRPr="00DC3329">
        <w:rPr>
          <w:rFonts w:ascii="Courier New" w:hAnsi="Courier New" w:cs="Courier New"/>
          <w:szCs w:val="21"/>
        </w:rPr>
        <w:t>规范要求只支持</w:t>
      </w:r>
      <w:r w:rsidR="00741D54" w:rsidRPr="00DC3329">
        <w:rPr>
          <w:rFonts w:ascii="Courier New" w:hAnsi="Courier New" w:cs="Courier New"/>
          <w:szCs w:val="21"/>
        </w:rPr>
        <w:t>1</w:t>
      </w:r>
      <w:r w:rsidR="000732E7" w:rsidRPr="00DC3329">
        <w:rPr>
          <w:rFonts w:ascii="Courier New" w:hAnsi="Courier New" w:cs="Courier New"/>
          <w:szCs w:val="21"/>
        </w:rPr>
        <w:t>个单位的大小</w:t>
      </w:r>
      <w:r w:rsidR="00741D54" w:rsidRPr="00DC3329">
        <w:rPr>
          <w:rFonts w:ascii="Courier New" w:hAnsi="Courier New" w:cs="Courier New"/>
          <w:szCs w:val="21"/>
        </w:rPr>
        <w:t>，</w:t>
      </w:r>
      <w:r w:rsidR="000732E7" w:rsidRPr="00DC3329">
        <w:rPr>
          <w:rFonts w:ascii="Courier New" w:hAnsi="Courier New" w:cs="Courier New"/>
          <w:szCs w:val="21"/>
        </w:rPr>
        <w:t>即</w:t>
      </w:r>
      <w:r w:rsidR="000732E7" w:rsidRPr="00DC3329">
        <w:rPr>
          <w:rFonts w:ascii="Courier New" w:hAnsi="Courier New" w:cs="Courier New"/>
          <w:szCs w:val="21"/>
        </w:rPr>
        <w:t>1.0</w:t>
      </w:r>
      <w:r w:rsidR="00C951ED" w:rsidRPr="00DC3329">
        <w:rPr>
          <w:rFonts w:ascii="Courier New" w:hAnsi="Courier New" w:cs="Courier New"/>
          <w:szCs w:val="21"/>
        </w:rPr>
        <w:t>。例如，</w:t>
      </w:r>
      <w:r w:rsidR="00C951ED" w:rsidRPr="00DC3329">
        <w:rPr>
          <w:rFonts w:ascii="Courier New" w:hAnsi="Courier New" w:cs="Courier New"/>
          <w:szCs w:val="21"/>
        </w:rPr>
        <w:t>MicroSoft</w:t>
      </w:r>
      <w:r w:rsidR="00C951ED" w:rsidRPr="00DC3329">
        <w:rPr>
          <w:rFonts w:ascii="Courier New" w:hAnsi="Courier New" w:cs="Courier New"/>
          <w:szCs w:val="21"/>
        </w:rPr>
        <w:t>所提供的</w:t>
      </w:r>
      <w:r w:rsidR="00C951ED" w:rsidRPr="00DC3329">
        <w:rPr>
          <w:rFonts w:ascii="Courier New" w:hAnsi="Courier New" w:cs="Courier New"/>
          <w:szCs w:val="21"/>
        </w:rPr>
        <w:t>OpenGL</w:t>
      </w:r>
      <w:r w:rsidR="00C951ED" w:rsidRPr="00DC3329">
        <w:rPr>
          <w:rFonts w:ascii="Courier New" w:hAnsi="Courier New" w:cs="Courier New"/>
          <w:szCs w:val="21"/>
        </w:rPr>
        <w:t>软件实现允许点大小的范围从</w:t>
      </w:r>
      <w:r w:rsidR="00C951ED" w:rsidRPr="00DC3329">
        <w:rPr>
          <w:rFonts w:ascii="Courier New" w:hAnsi="Courier New" w:cs="Courier New"/>
          <w:szCs w:val="21"/>
        </w:rPr>
        <w:t>0.5</w:t>
      </w:r>
      <w:r w:rsidR="00C951ED" w:rsidRPr="00DC3329">
        <w:rPr>
          <w:rFonts w:ascii="Courier New" w:hAnsi="Courier New" w:cs="Courier New"/>
          <w:szCs w:val="21"/>
        </w:rPr>
        <w:t>到</w:t>
      </w:r>
      <w:r w:rsidR="00C951ED" w:rsidRPr="00DC3329">
        <w:rPr>
          <w:rFonts w:ascii="Courier New" w:hAnsi="Courier New" w:cs="Courier New"/>
          <w:szCs w:val="21"/>
        </w:rPr>
        <w:t>10.0</w:t>
      </w:r>
      <w:r w:rsidR="00C951ED" w:rsidRPr="00DC3329">
        <w:rPr>
          <w:rFonts w:ascii="Courier New" w:hAnsi="Courier New" w:cs="Courier New"/>
          <w:szCs w:val="21"/>
        </w:rPr>
        <w:t>，最小步进值为</w:t>
      </w:r>
      <w:r w:rsidR="00C951ED" w:rsidRPr="00DC3329">
        <w:rPr>
          <w:rFonts w:ascii="Courier New" w:hAnsi="Courier New" w:cs="Courier New"/>
          <w:szCs w:val="21"/>
        </w:rPr>
        <w:t>0.125</w:t>
      </w:r>
      <w:r w:rsidR="00C951ED" w:rsidRPr="00DC3329">
        <w:rPr>
          <w:rFonts w:ascii="Courier New" w:hAnsi="Courier New" w:cs="Courier New"/>
          <w:szCs w:val="21"/>
        </w:rPr>
        <w:t>，</w:t>
      </w:r>
      <w:r w:rsidR="00E564C2" w:rsidRPr="00DC3329">
        <w:rPr>
          <w:rFonts w:ascii="Courier New" w:hAnsi="Courier New" w:cs="Courier New"/>
          <w:szCs w:val="21"/>
        </w:rPr>
        <w:t>指定一个位于范围之外的值并不会产生错误，系统会使用最大或最小受支持的值，</w:t>
      </w:r>
      <w:r w:rsidR="003C5B8C" w:rsidRPr="00DC3329">
        <w:rPr>
          <w:rFonts w:ascii="Courier New" w:hAnsi="Courier New" w:cs="Courier New"/>
          <w:szCs w:val="21"/>
        </w:rPr>
        <w:t>也就是最靠近指定值的有效值</w:t>
      </w:r>
      <w:r w:rsidR="008F1005" w:rsidRPr="00DC3329">
        <w:rPr>
          <w:rFonts w:ascii="Courier New" w:hAnsi="Courier New" w:cs="Courier New"/>
          <w:szCs w:val="21"/>
        </w:rPr>
        <w:t>。</w:t>
      </w:r>
    </w:p>
    <w:p w:rsidR="00A31BD0" w:rsidRPr="00DC3329" w:rsidRDefault="00EC2CC9" w:rsidP="00903DD5">
      <w:pPr>
        <w:ind w:firstLineChars="200" w:firstLine="420"/>
        <w:rPr>
          <w:rFonts w:ascii="Courier New" w:hAnsi="Courier New" w:cs="Courier New"/>
          <w:szCs w:val="21"/>
        </w:rPr>
      </w:pPr>
      <w:r w:rsidRPr="00DC3329">
        <w:rPr>
          <w:rFonts w:ascii="Courier New" w:hAnsi="Courier New" w:cs="Courier New"/>
          <w:szCs w:val="21"/>
        </w:rPr>
        <w:t>点和其他图形不一样，</w:t>
      </w:r>
      <w:r w:rsidR="004A5ADA" w:rsidRPr="00DC3329">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DC3329">
        <w:rPr>
          <w:rFonts w:ascii="Courier New" w:hAnsi="Courier New" w:cs="Courier New"/>
          <w:szCs w:val="21"/>
        </w:rPr>
        <w:t>glPointSize</w:t>
      </w:r>
      <w:r w:rsidR="004A5ADA" w:rsidRPr="00DC3329">
        <w:rPr>
          <w:rFonts w:ascii="Courier New" w:hAnsi="Courier New" w:cs="Courier New"/>
          <w:szCs w:val="21"/>
        </w:rPr>
        <w:t>增加点的大小，情况也不会发生变化，我们所得到的只是更大的方块而已</w:t>
      </w:r>
      <w:r w:rsidR="00894F4C" w:rsidRPr="00DC3329">
        <w:rPr>
          <w:rFonts w:ascii="Courier New" w:hAnsi="Courier New" w:cs="Courier New"/>
          <w:szCs w:val="21"/>
        </w:rPr>
        <w:t>，为了获的圆点，必须在抗锯齿模式点绘制点。</w:t>
      </w:r>
    </w:p>
    <w:p w:rsidR="009C7896" w:rsidRPr="00DC3329" w:rsidRDefault="009C7896" w:rsidP="009049EB">
      <w:pPr>
        <w:rPr>
          <w:rFonts w:ascii="Courier New" w:hAnsi="Courier New" w:cs="Courier New"/>
          <w:szCs w:val="21"/>
        </w:rPr>
      </w:pPr>
    </w:p>
    <w:p w:rsidR="00F972FB" w:rsidRPr="00DC3329" w:rsidRDefault="009C7896" w:rsidP="00736149">
      <w:pPr>
        <w:rPr>
          <w:rFonts w:ascii="Courier New" w:hAnsi="Courier New" w:cs="Courier New"/>
          <w:b/>
          <w:szCs w:val="21"/>
        </w:rPr>
      </w:pPr>
      <w:r w:rsidRPr="00DC3329">
        <w:rPr>
          <w:rFonts w:ascii="Courier New" w:hAnsi="Courier New" w:cs="Courier New"/>
          <w:b/>
          <w:szCs w:val="21"/>
        </w:rPr>
        <w:t>为什么可以用一个小于</w:t>
      </w:r>
      <w:r w:rsidRPr="00DC3329">
        <w:rPr>
          <w:rFonts w:ascii="Courier New" w:hAnsi="Courier New" w:cs="Courier New"/>
          <w:b/>
          <w:szCs w:val="21"/>
        </w:rPr>
        <w:t>1</w:t>
      </w:r>
      <w:r w:rsidR="00302CFE" w:rsidRPr="00DC3329">
        <w:rPr>
          <w:rFonts w:ascii="Courier New" w:hAnsi="Courier New" w:cs="Courier New"/>
          <w:b/>
          <w:szCs w:val="21"/>
        </w:rPr>
        <w:t>的值</w:t>
      </w:r>
      <w:r w:rsidRPr="00DC3329">
        <w:rPr>
          <w:rFonts w:ascii="Courier New" w:hAnsi="Courier New" w:cs="Courier New"/>
          <w:b/>
          <w:szCs w:val="21"/>
        </w:rPr>
        <w:t>作为点大小的步进值呢？</w:t>
      </w:r>
    </w:p>
    <w:p w:rsidR="00DC5F15" w:rsidRPr="00DC3329" w:rsidRDefault="00CB6CEB" w:rsidP="00736149">
      <w:pPr>
        <w:rPr>
          <w:rFonts w:ascii="Courier New" w:hAnsi="Courier New" w:cs="Courier New"/>
          <w:szCs w:val="21"/>
        </w:rPr>
      </w:pPr>
      <w:r w:rsidRPr="00DC3329">
        <w:rPr>
          <w:rFonts w:ascii="Courier New" w:hAnsi="Courier New" w:cs="Courier New"/>
          <w:szCs w:val="21"/>
        </w:rPr>
        <w:t>如果</w:t>
      </w:r>
      <w:r w:rsidRPr="00DC3329">
        <w:rPr>
          <w:rFonts w:ascii="Courier New" w:hAnsi="Courier New" w:cs="Courier New"/>
          <w:szCs w:val="21"/>
        </w:rPr>
        <w:t>1.0</w:t>
      </w:r>
      <w:r w:rsidRPr="00DC3329">
        <w:rPr>
          <w:rFonts w:ascii="Courier New" w:hAnsi="Courier New" w:cs="Courier New"/>
          <w:szCs w:val="21"/>
        </w:rPr>
        <w:t>表示一个像素，那么怎样才能绘制一个大小为</w:t>
      </w:r>
      <w:r w:rsidRPr="00DC3329">
        <w:rPr>
          <w:rFonts w:ascii="Courier New" w:hAnsi="Courier New" w:cs="Courier New"/>
          <w:szCs w:val="21"/>
        </w:rPr>
        <w:t>2.5</w:t>
      </w:r>
      <w:r w:rsidRPr="00DC3329">
        <w:rPr>
          <w:rFonts w:ascii="Courier New" w:hAnsi="Courier New" w:cs="Courier New"/>
          <w:szCs w:val="21"/>
        </w:rPr>
        <w:t>的点呢？</w:t>
      </w:r>
    </w:p>
    <w:p w:rsidR="00CB6CEB" w:rsidRPr="00DC3329" w:rsidRDefault="00E26DA8" w:rsidP="00736149">
      <w:pPr>
        <w:rPr>
          <w:rFonts w:ascii="Courier New" w:hAnsi="Courier New" w:cs="Courier New"/>
          <w:szCs w:val="21"/>
        </w:rPr>
      </w:pPr>
      <w:r w:rsidRPr="00DC3329">
        <w:rPr>
          <w:rFonts w:ascii="Courier New" w:hAnsi="Courier New" w:cs="Courier New"/>
          <w:szCs w:val="21"/>
        </w:rPr>
        <w:t>glPointSize</w:t>
      </w:r>
      <w:r w:rsidRPr="00DC3329">
        <w:rPr>
          <w:rFonts w:ascii="Courier New" w:hAnsi="Courier New" w:cs="Courier New"/>
          <w:szCs w:val="21"/>
        </w:rPr>
        <w:t>函数所指定的点的大小并不是以像素为单位</w:t>
      </w:r>
      <w:r w:rsidR="00135A68" w:rsidRPr="00DC3329">
        <w:rPr>
          <w:rFonts w:ascii="Courier New" w:hAnsi="Courier New" w:cs="Courier New"/>
          <w:szCs w:val="21"/>
        </w:rPr>
        <w:t>的准确点的大小，而是一个圆的近似直径，这个圆恰好包含了绘制这个点</w:t>
      </w:r>
      <w:r w:rsidRPr="00DC3329">
        <w:rPr>
          <w:rFonts w:ascii="Courier New" w:hAnsi="Courier New" w:cs="Courier New"/>
          <w:szCs w:val="21"/>
        </w:rPr>
        <w:t>所使用的所有像素</w:t>
      </w:r>
    </w:p>
    <w:p w:rsidR="00DC5F15" w:rsidRPr="00DC3329" w:rsidRDefault="00DC5F15" w:rsidP="00736149">
      <w:pPr>
        <w:rPr>
          <w:rFonts w:ascii="Courier New" w:hAnsi="Courier New" w:cs="Courier New"/>
          <w:b/>
          <w:szCs w:val="21"/>
        </w:rPr>
      </w:pPr>
    </w:p>
    <w:p w:rsidR="00D73BD3" w:rsidRPr="00DC3329" w:rsidRDefault="00D73BD3"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的</w:t>
      </w:r>
      <w:r w:rsidRPr="00DC3329">
        <w:rPr>
          <w:rFonts w:ascii="Courier New" w:hAnsi="Courier New" w:cs="Courier New"/>
          <w:b/>
          <w:szCs w:val="21"/>
        </w:rPr>
        <w:t>glRotatef</w:t>
      </w:r>
      <w:r w:rsidRPr="00DC3329">
        <w:rPr>
          <w:rFonts w:ascii="Courier New" w:hAnsi="Courier New" w:cs="Courier New"/>
          <w:b/>
          <w:szCs w:val="21"/>
        </w:rPr>
        <w:t>旋转方向判断</w:t>
      </w:r>
    </w:p>
    <w:p w:rsidR="00D73BD3" w:rsidRPr="00DC3329" w:rsidRDefault="00D73BD3" w:rsidP="00736149">
      <w:pPr>
        <w:rPr>
          <w:rFonts w:ascii="Courier New" w:hAnsi="Courier New" w:cs="Courier New"/>
          <w:szCs w:val="21"/>
        </w:rPr>
      </w:pPr>
      <w:r w:rsidRPr="00DC3329">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DC3329" w:rsidRDefault="00190C46" w:rsidP="00190C46">
      <w:pPr>
        <w:rPr>
          <w:rFonts w:ascii="Courier New" w:hAnsi="Courier New" w:cs="Courier New"/>
          <w:b/>
          <w:color w:val="FF0000"/>
          <w:szCs w:val="21"/>
        </w:rPr>
      </w:pPr>
      <w:r w:rsidRPr="00DC3329">
        <w:rPr>
          <w:rFonts w:ascii="Courier New" w:hAnsi="Courier New" w:cs="Courier New"/>
          <w:b/>
          <w:color w:val="FF0000"/>
          <w:szCs w:val="21"/>
        </w:rPr>
        <w:t>3.6.1</w:t>
      </w:r>
      <w:r w:rsidRPr="00DC3329">
        <w:rPr>
          <w:rFonts w:ascii="Courier New" w:hAnsi="Courier New" w:cs="Courier New"/>
          <w:b/>
          <w:color w:val="FF0000"/>
          <w:szCs w:val="21"/>
        </w:rPr>
        <w:t>代码</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RenderScene"</w:t>
      </w:r>
      <w:r w:rsidRPr="00DC3329">
        <w:rPr>
          <w:rFonts w:ascii="Courier New" w:hAnsi="Courier New" w:cs="Courier New"/>
          <w:kern w:val="0"/>
          <w:szCs w:val="21"/>
        </w:rPr>
        <w:t xml:space="preserve"> &lt;&lt; endl;</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254169" w:rsidRPr="00DC3329" w:rsidRDefault="00254169" w:rsidP="00254169">
      <w:pPr>
        <w:autoSpaceDE w:val="0"/>
        <w:autoSpaceDN w:val="0"/>
        <w:adjustRightInd w:val="0"/>
        <w:jc w:val="left"/>
        <w:rPr>
          <w:rFonts w:ascii="Courier New" w:hAnsi="Courier New" w:cs="Courier New"/>
          <w:kern w:val="0"/>
          <w:szCs w:val="21"/>
        </w:rPr>
      </w:pP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LINES);</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angle = 0.0f; angle &lt; GL_PI; angle += GL_PI / 20)</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x = 50.0f * cos(angle);</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y = 50.0f * sin(angle);</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x, y);</w:t>
      </w:r>
    </w:p>
    <w:p w:rsidR="00254169" w:rsidRPr="00DC3329" w:rsidRDefault="00254169" w:rsidP="00254169">
      <w:pPr>
        <w:autoSpaceDE w:val="0"/>
        <w:autoSpaceDN w:val="0"/>
        <w:adjustRightInd w:val="0"/>
        <w:jc w:val="left"/>
        <w:rPr>
          <w:rFonts w:ascii="Courier New" w:hAnsi="Courier New" w:cs="Courier New"/>
          <w:kern w:val="0"/>
          <w:szCs w:val="21"/>
        </w:rPr>
      </w:pP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x = 50.0f * cos(angle + GL_PI);</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y = 50.0f * sin(angle + GL_PI);</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x, y);</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254169" w:rsidRPr="00DC3329" w:rsidRDefault="00254169" w:rsidP="0025416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912A89" w:rsidRPr="00DC3329" w:rsidRDefault="00FB79A9" w:rsidP="00736149">
      <w:pPr>
        <w:rPr>
          <w:rFonts w:ascii="Courier New" w:hAnsi="Courier New" w:cs="Courier New"/>
          <w:szCs w:val="21"/>
        </w:rPr>
      </w:pPr>
      <w:r w:rsidRPr="00DC3329">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DC3329" w:rsidRDefault="00F02456" w:rsidP="00736149">
      <w:pPr>
        <w:rPr>
          <w:rFonts w:ascii="Courier New" w:hAnsi="Courier New" w:cs="Courier New"/>
          <w:szCs w:val="21"/>
        </w:rPr>
      </w:pPr>
      <w:r w:rsidRPr="00DC3329">
        <w:rPr>
          <w:rFonts w:ascii="Courier New" w:hAnsi="Courier New" w:cs="Courier New"/>
          <w:szCs w:val="21"/>
        </w:rPr>
        <w:t>每两个指定的顶点画一条直线，如果</w:t>
      </w:r>
      <w:r w:rsidRPr="00DC3329">
        <w:rPr>
          <w:rFonts w:ascii="Courier New" w:hAnsi="Courier New" w:cs="Courier New"/>
          <w:szCs w:val="21"/>
        </w:rPr>
        <w:t>GL_POINTS</w:t>
      </w:r>
      <w:r w:rsidRPr="00DC3329">
        <w:rPr>
          <w:rFonts w:ascii="Courier New" w:hAnsi="Courier New" w:cs="Courier New"/>
          <w:szCs w:val="21"/>
        </w:rPr>
        <w:t>指定奇数个顶点，那么最后一个顶点将被忽略</w:t>
      </w:r>
    </w:p>
    <w:p w:rsidR="00245E9C" w:rsidRPr="00DC3329" w:rsidRDefault="00EB2378" w:rsidP="00736149">
      <w:pPr>
        <w:rPr>
          <w:rFonts w:ascii="Courier New" w:hAnsi="Courier New" w:cs="Courier New"/>
          <w:b/>
          <w:szCs w:val="21"/>
        </w:rPr>
      </w:pPr>
      <w:r w:rsidRPr="00DC3329">
        <w:rPr>
          <w:rFonts w:ascii="Courier New" w:hAnsi="Courier New" w:cs="Courier New"/>
          <w:b/>
          <w:szCs w:val="21"/>
        </w:rPr>
        <w:t>画线带：</w:t>
      </w:r>
    </w:p>
    <w:p w:rsidR="00EB2378" w:rsidRPr="00DC3329" w:rsidRDefault="00EB2378" w:rsidP="00EB237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LINE_STRIP);</w:t>
      </w:r>
    </w:p>
    <w:p w:rsidR="00EB2378" w:rsidRPr="00DC3329" w:rsidRDefault="00EB2378" w:rsidP="00EB237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0.0f, 0.0f, 0.0f);</w:t>
      </w:r>
    </w:p>
    <w:p w:rsidR="00EB2378" w:rsidRPr="00DC3329" w:rsidRDefault="00EB2378" w:rsidP="00EB237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50.0f, 50.0f, 0.0f);</w:t>
      </w:r>
    </w:p>
    <w:p w:rsidR="00EB2378" w:rsidRPr="00DC3329" w:rsidRDefault="00EB2378" w:rsidP="00EB237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50.0f, 100.0f, 0.0f);</w:t>
      </w:r>
    </w:p>
    <w:p w:rsidR="00EB2378" w:rsidRPr="00DC3329" w:rsidRDefault="00EB2378" w:rsidP="00EB237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EB2378" w:rsidRPr="00DC3329" w:rsidRDefault="00190411" w:rsidP="00736149">
      <w:pPr>
        <w:rPr>
          <w:rFonts w:ascii="Courier New" w:hAnsi="Courier New" w:cs="Courier New"/>
          <w:b/>
          <w:szCs w:val="21"/>
        </w:rPr>
      </w:pPr>
      <w:r w:rsidRPr="00DC3329">
        <w:rPr>
          <w:rFonts w:ascii="Courier New" w:hAnsi="Courier New" w:cs="Courier New"/>
          <w:b/>
          <w:szCs w:val="21"/>
        </w:rPr>
        <w:t>画线环：</w:t>
      </w:r>
    </w:p>
    <w:p w:rsidR="00671A03" w:rsidRPr="00DC3329" w:rsidRDefault="00671A03" w:rsidP="00671A0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LINE_LOOP);</w:t>
      </w:r>
    </w:p>
    <w:p w:rsidR="00671A03" w:rsidRPr="00DC3329" w:rsidRDefault="00671A03" w:rsidP="00671A0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0.0f, 0.0f, 0.0f);</w:t>
      </w:r>
    </w:p>
    <w:p w:rsidR="00671A03" w:rsidRPr="00DC3329" w:rsidRDefault="00671A03" w:rsidP="00671A0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50.0f, 50.0f, 0.0f);</w:t>
      </w:r>
    </w:p>
    <w:p w:rsidR="00671A03" w:rsidRPr="00DC3329" w:rsidRDefault="00671A03" w:rsidP="00671A0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50.0f, 100.0f, 0.0f);</w:t>
      </w:r>
    </w:p>
    <w:p w:rsidR="00671A03" w:rsidRPr="00DC3329" w:rsidRDefault="00671A03" w:rsidP="00671A03">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245E9C" w:rsidRPr="00DC3329" w:rsidRDefault="0044089C" w:rsidP="00736149">
      <w:pPr>
        <w:rPr>
          <w:rFonts w:ascii="Courier New" w:hAnsi="Courier New" w:cs="Courier New"/>
          <w:b/>
          <w:szCs w:val="21"/>
        </w:rPr>
      </w:pPr>
      <w:r w:rsidRPr="00DC3329">
        <w:rPr>
          <w:rFonts w:ascii="Courier New" w:hAnsi="Courier New" w:cs="Courier New"/>
          <w:b/>
          <w:szCs w:val="21"/>
        </w:rPr>
        <w:t>用直线构成近似曲线：</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RenderScene"</w:t>
      </w:r>
      <w:r w:rsidRPr="00DC3329">
        <w:rPr>
          <w:rFonts w:ascii="Courier New" w:hAnsi="Courier New" w:cs="Courier New"/>
          <w:kern w:val="0"/>
          <w:szCs w:val="21"/>
        </w:rPr>
        <w:t xml:space="preserve"> &lt;&lt; endl;</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44089C" w:rsidRPr="00DC3329" w:rsidRDefault="0044089C" w:rsidP="0044089C">
      <w:pPr>
        <w:autoSpaceDE w:val="0"/>
        <w:autoSpaceDN w:val="0"/>
        <w:adjustRightInd w:val="0"/>
        <w:jc w:val="left"/>
        <w:rPr>
          <w:rFonts w:ascii="Courier New" w:hAnsi="Courier New" w:cs="Courier New"/>
          <w:kern w:val="0"/>
          <w:szCs w:val="21"/>
        </w:rPr>
      </w:pP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glPushMatrix();</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1.0f, 0.0f, 0.0f);</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30.0f, 0.0f, 1.0f, 0.0f);</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z = -50.0f;</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LINE_STRIP);</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angle = 0.00f; angle &lt;= GL_PI * 2 * 3; angle += 0.1f)</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x = 50.0f * cos(angle);</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r>
      <w:r w:rsidRPr="00DC3329">
        <w:rPr>
          <w:rFonts w:ascii="Courier New" w:hAnsi="Courier New" w:cs="Courier New"/>
          <w:kern w:val="0"/>
          <w:szCs w:val="21"/>
        </w:rPr>
        <w:tab/>
        <w:t>GLfloat y = 50.0f * sin(angle);</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x, y, z);</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z += 0.5f;</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pMatrix();</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44089C" w:rsidRPr="00DC3329" w:rsidRDefault="0044089C" w:rsidP="0044089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45E9C" w:rsidRPr="00DC3329" w:rsidRDefault="00B77035" w:rsidP="00736149">
      <w:pPr>
        <w:rPr>
          <w:rFonts w:ascii="Courier New" w:hAnsi="Courier New" w:cs="Courier New"/>
          <w:szCs w:val="21"/>
        </w:rPr>
      </w:pPr>
      <w:r w:rsidRPr="00DC3329">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DC3329" w:rsidRDefault="000378AC" w:rsidP="00736149">
      <w:pPr>
        <w:rPr>
          <w:rFonts w:ascii="Courier New" w:hAnsi="Courier New" w:cs="Courier New"/>
          <w:b/>
          <w:szCs w:val="21"/>
        </w:rPr>
      </w:pPr>
      <w:r w:rsidRPr="00DC3329">
        <w:rPr>
          <w:rFonts w:ascii="Courier New" w:hAnsi="Courier New" w:cs="Courier New"/>
          <w:b/>
          <w:szCs w:val="21"/>
        </w:rPr>
        <w:t>设置直线的宽度</w:t>
      </w:r>
      <w:r w:rsidR="003C6F59" w:rsidRPr="00DC3329">
        <w:rPr>
          <w:rFonts w:ascii="Courier New" w:hAnsi="Courier New" w:cs="Courier New"/>
          <w:b/>
          <w:szCs w:val="21"/>
        </w:rPr>
        <w:t>：</w:t>
      </w:r>
    </w:p>
    <w:p w:rsidR="00B77035" w:rsidRPr="00DC3329" w:rsidRDefault="0065635A" w:rsidP="00736149">
      <w:pPr>
        <w:rPr>
          <w:rFonts w:ascii="Courier New" w:hAnsi="Courier New" w:cs="Courier New"/>
          <w:szCs w:val="21"/>
        </w:rPr>
      </w:pPr>
      <w:r w:rsidRPr="00DC3329">
        <w:rPr>
          <w:rFonts w:ascii="Courier New" w:hAnsi="Courier New" w:cs="Courier New"/>
          <w:szCs w:val="21"/>
        </w:rPr>
        <w:t>采用</w:t>
      </w:r>
      <w:r w:rsidRPr="00DC3329">
        <w:rPr>
          <w:rFonts w:ascii="Courier New" w:hAnsi="Courier New" w:cs="Courier New"/>
          <w:szCs w:val="21"/>
        </w:rPr>
        <w:t>glLineWidth</w:t>
      </w:r>
      <w:r w:rsidRPr="00DC3329">
        <w:rPr>
          <w:rFonts w:ascii="Courier New" w:hAnsi="Courier New" w:cs="Courier New"/>
          <w:szCs w:val="21"/>
        </w:rPr>
        <w:t>函数，</w:t>
      </w:r>
      <w:r w:rsidR="00F66C30" w:rsidRPr="00DC3329">
        <w:rPr>
          <w:rFonts w:ascii="Courier New" w:hAnsi="Courier New" w:cs="Courier New"/>
          <w:szCs w:val="21"/>
        </w:rPr>
        <w:t>该函数接受一个参数，用于指定被绘制直线的近似宽度（以像素为单位），</w:t>
      </w:r>
      <w:r w:rsidR="00FC753B" w:rsidRPr="00DC3329">
        <w:rPr>
          <w:rFonts w:ascii="Courier New" w:hAnsi="Courier New" w:cs="Courier New"/>
          <w:szCs w:val="21"/>
        </w:rPr>
        <w:t>和点的大小一样，</w:t>
      </w:r>
      <w:r w:rsidR="0009102D" w:rsidRPr="00DC3329">
        <w:rPr>
          <w:rFonts w:ascii="Courier New" w:hAnsi="Courier New" w:cs="Courier New"/>
          <w:szCs w:val="21"/>
        </w:rPr>
        <w:t>直线的宽度也是要受到限制的，所以要确保自己所指定的直线宽度是有效的</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RenderScene"</w:t>
      </w:r>
      <w:r w:rsidRPr="00DC3329">
        <w:rPr>
          <w:rFonts w:ascii="Courier New" w:hAnsi="Courier New" w:cs="Courier New"/>
          <w:kern w:val="0"/>
          <w:szCs w:val="21"/>
        </w:rPr>
        <w:t xml:space="preserve"> &lt;&lt; endl;</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4C2DDD" w:rsidRPr="00DC3329" w:rsidRDefault="004C2DDD" w:rsidP="004C2DDD">
      <w:pPr>
        <w:autoSpaceDE w:val="0"/>
        <w:autoSpaceDN w:val="0"/>
        <w:adjustRightInd w:val="0"/>
        <w:jc w:val="left"/>
        <w:rPr>
          <w:rFonts w:ascii="Courier New" w:hAnsi="Courier New" w:cs="Courier New"/>
          <w:kern w:val="0"/>
          <w:szCs w:val="21"/>
        </w:rPr>
      </w:pP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sizes[2];</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step;</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Floatv(GL_LINE_WIDTH_RANGE, sizes);</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Floatv(GL_LINE_WIDTH_GRANULARITY, &amp;step);</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curLineWidth = sizes[0];</w:t>
      </w:r>
    </w:p>
    <w:p w:rsidR="004C2DDD" w:rsidRPr="00DC3329" w:rsidRDefault="004C2DDD" w:rsidP="004C2DDD">
      <w:pPr>
        <w:autoSpaceDE w:val="0"/>
        <w:autoSpaceDN w:val="0"/>
        <w:adjustRightInd w:val="0"/>
        <w:jc w:val="left"/>
        <w:rPr>
          <w:rFonts w:ascii="Courier New" w:hAnsi="Courier New" w:cs="Courier New"/>
          <w:kern w:val="0"/>
          <w:szCs w:val="21"/>
        </w:rPr>
      </w:pP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y = -90.0f; y &lt;= 90.0f; y += 20.0f)</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LineWidth(curLineWidth);</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Begin(GL_LINES);</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80.0f, y, 0.0f);</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r>
      <w:r w:rsidRPr="00DC3329">
        <w:rPr>
          <w:rFonts w:ascii="Courier New" w:hAnsi="Courier New" w:cs="Courier New"/>
          <w:kern w:val="0"/>
          <w:szCs w:val="21"/>
        </w:rPr>
        <w:tab/>
        <w:t>glVertex3f(80.0f, y, 0.0f);</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End();</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curLineWidth += 0.1f;</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4C2DDD" w:rsidRPr="00DC3329" w:rsidRDefault="004C2DDD" w:rsidP="004C2DD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B77035" w:rsidRPr="00DC3329" w:rsidRDefault="003E6F21" w:rsidP="00736149">
      <w:pPr>
        <w:rPr>
          <w:rFonts w:ascii="Courier New" w:hAnsi="Courier New" w:cs="Courier New"/>
          <w:szCs w:val="21"/>
        </w:rPr>
      </w:pPr>
      <w:r w:rsidRPr="00DC3329">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DC3329" w:rsidRDefault="003C0E4B" w:rsidP="003C0E4B">
      <w:pPr>
        <w:autoSpaceDE w:val="0"/>
        <w:autoSpaceDN w:val="0"/>
        <w:adjustRightInd w:val="0"/>
        <w:jc w:val="left"/>
        <w:rPr>
          <w:rFonts w:ascii="Courier New" w:hAnsi="Courier New" w:cs="Courier New"/>
          <w:kern w:val="0"/>
          <w:szCs w:val="21"/>
        </w:rPr>
      </w:pPr>
      <w:r w:rsidRPr="00DC3329">
        <w:rPr>
          <w:rFonts w:ascii="Courier New" w:hAnsi="Courier New" w:cs="Courier New"/>
          <w:b/>
          <w:szCs w:val="21"/>
        </w:rPr>
        <w:t>注意：</w:t>
      </w:r>
      <w:r w:rsidRPr="00DC3329">
        <w:rPr>
          <w:rFonts w:ascii="Courier New" w:hAnsi="Courier New" w:cs="Courier New"/>
          <w:szCs w:val="21"/>
        </w:rPr>
        <w:t>如果将</w:t>
      </w:r>
      <w:r w:rsidRPr="00DC3329">
        <w:rPr>
          <w:rFonts w:ascii="Courier New" w:hAnsi="Courier New" w:cs="Courier New"/>
          <w:kern w:val="0"/>
          <w:szCs w:val="21"/>
        </w:rPr>
        <w:t>glLineWidth(curLineWidth)</w:t>
      </w:r>
      <w:r w:rsidRPr="00DC3329">
        <w:rPr>
          <w:rFonts w:ascii="Courier New" w:hAnsi="Courier New" w:cs="Courier New"/>
          <w:kern w:val="0"/>
          <w:szCs w:val="21"/>
        </w:rPr>
        <w:t>放入</w:t>
      </w:r>
      <w:r w:rsidRPr="00DC3329">
        <w:rPr>
          <w:rFonts w:ascii="Courier New" w:hAnsi="Courier New" w:cs="Courier New"/>
          <w:kern w:val="0"/>
          <w:szCs w:val="21"/>
        </w:rPr>
        <w:t>glBegin</w:t>
      </w:r>
      <w:r w:rsidRPr="00DC3329">
        <w:rPr>
          <w:rFonts w:ascii="Courier New" w:hAnsi="Courier New" w:cs="Courier New"/>
          <w:kern w:val="0"/>
          <w:szCs w:val="21"/>
        </w:rPr>
        <w:t>与</w:t>
      </w:r>
      <w:r w:rsidRPr="00DC3329">
        <w:rPr>
          <w:rFonts w:ascii="Courier New" w:hAnsi="Courier New" w:cs="Courier New"/>
          <w:kern w:val="0"/>
          <w:szCs w:val="21"/>
        </w:rPr>
        <w:t>glEnd</w:t>
      </w:r>
      <w:r w:rsidRPr="00DC3329">
        <w:rPr>
          <w:rFonts w:ascii="Courier New" w:hAnsi="Courier New" w:cs="Courier New"/>
          <w:kern w:val="0"/>
          <w:szCs w:val="21"/>
        </w:rPr>
        <w:t>对中，则线条的宽度始终不变，得不到想要的效果。</w:t>
      </w:r>
    </w:p>
    <w:p w:rsidR="003C0E4B" w:rsidRPr="00DC3329" w:rsidRDefault="00810B80"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直线点画</w:t>
      </w:r>
    </w:p>
    <w:p w:rsidR="003C0E4B" w:rsidRPr="00DC3329" w:rsidRDefault="008924D8"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除了修改直线的宽度之外，还可以用点线和虚线模式来创建直线，这称为</w:t>
      </w:r>
      <w:r w:rsidRPr="00DC3329">
        <w:rPr>
          <w:rFonts w:ascii="Courier New" w:hAnsi="Courier New" w:cs="Courier New"/>
          <w:b/>
          <w:kern w:val="0"/>
          <w:szCs w:val="21"/>
        </w:rPr>
        <w:t>点画</w:t>
      </w:r>
      <w:r w:rsidR="006D7B9E" w:rsidRPr="00DC3329">
        <w:rPr>
          <w:rFonts w:ascii="Courier New" w:hAnsi="Courier New" w:cs="Courier New"/>
          <w:b/>
          <w:kern w:val="0"/>
          <w:szCs w:val="21"/>
        </w:rPr>
        <w:t>，</w:t>
      </w:r>
      <w:r w:rsidR="006D7B9E" w:rsidRPr="00DC3329">
        <w:rPr>
          <w:rFonts w:ascii="Courier New" w:hAnsi="Courier New" w:cs="Courier New"/>
          <w:kern w:val="0"/>
          <w:szCs w:val="21"/>
        </w:rPr>
        <w:t>为了使用直线画点，首先必须启动这面这行代码启动点画功能。</w:t>
      </w:r>
    </w:p>
    <w:p w:rsidR="006D7B9E" w:rsidRPr="00DC3329" w:rsidRDefault="00760CBD"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able(G</w:t>
      </w:r>
      <w:r w:rsidR="007D3CFA" w:rsidRPr="00DC3329">
        <w:rPr>
          <w:rFonts w:ascii="Courier New" w:hAnsi="Courier New" w:cs="Courier New"/>
          <w:kern w:val="0"/>
          <w:szCs w:val="21"/>
        </w:rPr>
        <w:t>L_LINE_STIPPLE);</w:t>
      </w:r>
    </w:p>
    <w:p w:rsidR="00E90B72" w:rsidRPr="00DC3329" w:rsidRDefault="000B1A0C"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注意，调用</w:t>
      </w:r>
      <w:r w:rsidRPr="00DC3329">
        <w:rPr>
          <w:rFonts w:ascii="Courier New" w:hAnsi="Courier New" w:cs="Courier New"/>
          <w:kern w:val="0"/>
          <w:szCs w:val="21"/>
        </w:rPr>
        <w:t>glEnable</w:t>
      </w:r>
      <w:r w:rsidRPr="00DC3329">
        <w:rPr>
          <w:rFonts w:ascii="Courier New" w:hAnsi="Courier New" w:cs="Courier New"/>
          <w:kern w:val="0"/>
          <w:szCs w:val="21"/>
        </w:rPr>
        <w:t>所开启的任何功能都可以采用</w:t>
      </w:r>
      <w:r w:rsidRPr="00DC3329">
        <w:rPr>
          <w:rFonts w:ascii="Courier New" w:hAnsi="Courier New" w:cs="Courier New"/>
          <w:kern w:val="0"/>
          <w:szCs w:val="21"/>
        </w:rPr>
        <w:t>glDisable</w:t>
      </w:r>
      <w:r w:rsidRPr="00DC3329">
        <w:rPr>
          <w:rFonts w:ascii="Courier New" w:hAnsi="Courier New" w:cs="Courier New"/>
          <w:kern w:val="0"/>
          <w:szCs w:val="21"/>
        </w:rPr>
        <w:t>函数调用进行取消，</w:t>
      </w:r>
      <w:r w:rsidR="00E90B72" w:rsidRPr="00DC3329">
        <w:rPr>
          <w:rFonts w:ascii="Courier New" w:hAnsi="Courier New" w:cs="Courier New"/>
          <w:kern w:val="0"/>
          <w:szCs w:val="21"/>
        </w:rPr>
        <w:t>然后可以用</w:t>
      </w:r>
      <w:r w:rsidR="00E90B72" w:rsidRPr="00DC3329">
        <w:rPr>
          <w:rFonts w:ascii="Courier New" w:hAnsi="Courier New" w:cs="Courier New"/>
          <w:kern w:val="0"/>
          <w:szCs w:val="21"/>
        </w:rPr>
        <w:t>glLineStripple</w:t>
      </w:r>
      <w:r w:rsidR="008767BD" w:rsidRPr="00DC3329">
        <w:rPr>
          <w:rFonts w:ascii="Courier New" w:hAnsi="Courier New" w:cs="Courier New"/>
          <w:kern w:val="0"/>
          <w:szCs w:val="21"/>
        </w:rPr>
        <w:t>函数创建这种模式，以便进行画。</w:t>
      </w:r>
    </w:p>
    <w:p w:rsidR="008767BD" w:rsidRPr="00DC3329" w:rsidRDefault="00DD6895"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v</w:t>
      </w:r>
      <w:r w:rsidR="00E071FE" w:rsidRPr="00DC3329">
        <w:rPr>
          <w:rFonts w:ascii="Courier New" w:hAnsi="Courier New" w:cs="Courier New"/>
          <w:kern w:val="0"/>
          <w:szCs w:val="21"/>
        </w:rPr>
        <w:t>oid glLineStripple(</w:t>
      </w:r>
      <w:r w:rsidR="00925B6E" w:rsidRPr="00DC3329">
        <w:rPr>
          <w:rFonts w:ascii="Courier New" w:hAnsi="Courier New" w:cs="Courier New"/>
          <w:kern w:val="0"/>
          <w:szCs w:val="21"/>
        </w:rPr>
        <w:t>Glint factor, Glushort pattern</w:t>
      </w:r>
      <w:r w:rsidR="00E071FE" w:rsidRPr="00DC3329">
        <w:rPr>
          <w:rFonts w:ascii="Courier New" w:hAnsi="Courier New" w:cs="Courier New"/>
          <w:kern w:val="0"/>
          <w:szCs w:val="21"/>
        </w:rPr>
        <w:t>)</w:t>
      </w:r>
      <w:r w:rsidR="00925B6E" w:rsidRPr="00DC3329">
        <w:rPr>
          <w:rFonts w:ascii="Courier New" w:hAnsi="Courier New" w:cs="Courier New"/>
          <w:kern w:val="0"/>
          <w:szCs w:val="21"/>
        </w:rPr>
        <w:t>;</w:t>
      </w:r>
    </w:p>
    <w:p w:rsidR="00925B6E" w:rsidRPr="00DC3329" w:rsidRDefault="004223E4"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pattern</w:t>
      </w:r>
      <w:r w:rsidR="005D2E1F" w:rsidRPr="00DC3329">
        <w:rPr>
          <w:rFonts w:ascii="Courier New" w:hAnsi="Courier New" w:cs="Courier New"/>
          <w:kern w:val="0"/>
          <w:szCs w:val="21"/>
        </w:rPr>
        <w:t>参数是一个</w:t>
      </w:r>
      <w:r w:rsidR="005D2E1F" w:rsidRPr="00DC3329">
        <w:rPr>
          <w:rFonts w:ascii="Courier New" w:hAnsi="Courier New" w:cs="Courier New"/>
          <w:kern w:val="0"/>
          <w:szCs w:val="21"/>
        </w:rPr>
        <w:t>16</w:t>
      </w:r>
      <w:r w:rsidR="005D2E1F" w:rsidRPr="00DC3329">
        <w:rPr>
          <w:rFonts w:ascii="Courier New" w:hAnsi="Courier New" w:cs="Courier New"/>
          <w:kern w:val="0"/>
          <w:szCs w:val="21"/>
        </w:rPr>
        <w:t>位的值，</w:t>
      </w:r>
      <w:r w:rsidR="00751DAD" w:rsidRPr="00DC3329">
        <w:rPr>
          <w:rFonts w:ascii="Courier New" w:hAnsi="Courier New" w:cs="Courier New"/>
          <w:kern w:val="0"/>
          <w:szCs w:val="21"/>
        </w:rPr>
        <w:t>它指定了一个模式，</w:t>
      </w:r>
      <w:r w:rsidR="00943CAF" w:rsidRPr="00DC3329">
        <w:rPr>
          <w:rFonts w:ascii="Courier New" w:hAnsi="Courier New" w:cs="Courier New"/>
          <w:kern w:val="0"/>
          <w:szCs w:val="21"/>
        </w:rPr>
        <w:t>供绘直线所用。</w:t>
      </w:r>
      <w:r w:rsidR="00D70EE4" w:rsidRPr="00DC3329">
        <w:rPr>
          <w:rFonts w:ascii="Courier New" w:hAnsi="Courier New" w:cs="Courier New"/>
          <w:kern w:val="0"/>
          <w:szCs w:val="21"/>
        </w:rPr>
        <w:t>它的每一位都表示线段的一部分或者处于打开状态，或者处于关闭状态。在默认情况下，</w:t>
      </w:r>
      <w:r w:rsidR="00D24A50" w:rsidRPr="00DC3329">
        <w:rPr>
          <w:rFonts w:ascii="Courier New" w:hAnsi="Courier New" w:cs="Courier New"/>
          <w:kern w:val="0"/>
          <w:szCs w:val="21"/>
        </w:rPr>
        <w:t>每一位对应一个像素，但是</w:t>
      </w:r>
      <w:r w:rsidR="00D24A50" w:rsidRPr="00DC3329">
        <w:rPr>
          <w:rFonts w:ascii="Courier New" w:hAnsi="Courier New" w:cs="Courier New"/>
          <w:kern w:val="0"/>
          <w:szCs w:val="21"/>
        </w:rPr>
        <w:t>factor</w:t>
      </w:r>
      <w:r w:rsidR="00D24A50" w:rsidRPr="00DC3329">
        <w:rPr>
          <w:rFonts w:ascii="Courier New" w:hAnsi="Courier New" w:cs="Courier New"/>
          <w:kern w:val="0"/>
          <w:szCs w:val="21"/>
        </w:rPr>
        <w:t>可以作为乘法因子增加模式的宽度，</w:t>
      </w:r>
      <w:r w:rsidR="008B158D" w:rsidRPr="00DC3329">
        <w:rPr>
          <w:rFonts w:ascii="Courier New" w:hAnsi="Courier New" w:cs="Courier New"/>
          <w:kern w:val="0"/>
          <w:szCs w:val="21"/>
        </w:rPr>
        <w:t>例如，把</w:t>
      </w:r>
      <w:r w:rsidR="008B158D" w:rsidRPr="00DC3329">
        <w:rPr>
          <w:rFonts w:ascii="Courier New" w:hAnsi="Courier New" w:cs="Courier New"/>
          <w:kern w:val="0"/>
          <w:szCs w:val="21"/>
        </w:rPr>
        <w:t>factor</w:t>
      </w:r>
      <w:r w:rsidR="008B158D" w:rsidRPr="00DC3329">
        <w:rPr>
          <w:rFonts w:ascii="Courier New" w:hAnsi="Courier New" w:cs="Courier New"/>
          <w:kern w:val="0"/>
          <w:szCs w:val="21"/>
        </w:rPr>
        <w:t>设置为</w:t>
      </w:r>
      <w:r w:rsidR="008B158D" w:rsidRPr="00DC3329">
        <w:rPr>
          <w:rFonts w:ascii="Courier New" w:hAnsi="Courier New" w:cs="Courier New"/>
          <w:kern w:val="0"/>
          <w:szCs w:val="21"/>
        </w:rPr>
        <w:t>5</w:t>
      </w:r>
      <w:r w:rsidR="008B158D" w:rsidRPr="00DC3329">
        <w:rPr>
          <w:rFonts w:ascii="Courier New" w:hAnsi="Courier New" w:cs="Courier New"/>
          <w:kern w:val="0"/>
          <w:szCs w:val="21"/>
        </w:rPr>
        <w:t>将导致模式中的每个位代表一行中的连续</w:t>
      </w:r>
      <w:r w:rsidR="008B158D" w:rsidRPr="00DC3329">
        <w:rPr>
          <w:rFonts w:ascii="Courier New" w:hAnsi="Courier New" w:cs="Courier New"/>
          <w:kern w:val="0"/>
          <w:szCs w:val="21"/>
        </w:rPr>
        <w:t>5</w:t>
      </w:r>
      <w:r w:rsidR="000A1A5E" w:rsidRPr="00DC3329">
        <w:rPr>
          <w:rFonts w:ascii="Courier New" w:hAnsi="Courier New" w:cs="Courier New"/>
          <w:kern w:val="0"/>
          <w:szCs w:val="21"/>
        </w:rPr>
        <w:t>个像素，它们同时</w:t>
      </w:r>
      <w:r w:rsidR="008B158D" w:rsidRPr="00DC3329">
        <w:rPr>
          <w:rFonts w:ascii="Courier New" w:hAnsi="Courier New" w:cs="Courier New"/>
          <w:kern w:val="0"/>
          <w:szCs w:val="21"/>
        </w:rPr>
        <w:t>处于打开或关闭状态。另外，模式的第</w:t>
      </w:r>
      <w:r w:rsidR="008B158D" w:rsidRPr="00DC3329">
        <w:rPr>
          <w:rFonts w:ascii="Courier New" w:hAnsi="Courier New" w:cs="Courier New"/>
          <w:kern w:val="0"/>
          <w:szCs w:val="21"/>
        </w:rPr>
        <w:t>0</w:t>
      </w:r>
      <w:r w:rsidR="008B158D" w:rsidRPr="00DC3329">
        <w:rPr>
          <w:rFonts w:ascii="Courier New" w:hAnsi="Courier New" w:cs="Courier New"/>
          <w:kern w:val="0"/>
          <w:szCs w:val="21"/>
        </w:rPr>
        <w:t>位（最低有效位）首先被用于指定直线。</w:t>
      </w:r>
    </w:p>
    <w:p w:rsidR="00D04849" w:rsidRPr="00DC3329" w:rsidRDefault="00D92FF1"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为什么点画的位模式在用于画线时为什么以相反的方向顺序使用？</w:t>
      </w:r>
    </w:p>
    <w:p w:rsidR="003C0E4B" w:rsidRPr="00DC3329" w:rsidRDefault="00781480"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在内部，</w:t>
      </w:r>
      <w:r w:rsidRPr="00DC3329">
        <w:rPr>
          <w:rFonts w:ascii="Courier New" w:hAnsi="Courier New" w:cs="Courier New"/>
          <w:kern w:val="0"/>
          <w:szCs w:val="21"/>
        </w:rPr>
        <w:t>openGL</w:t>
      </w:r>
      <w:r w:rsidRPr="00DC3329">
        <w:rPr>
          <w:rFonts w:ascii="Courier New" w:hAnsi="Courier New" w:cs="Courier New"/>
          <w:kern w:val="0"/>
          <w:szCs w:val="21"/>
        </w:rPr>
        <w:t>把这个模式向左移动一位可以快速获得下一个掩码值，</w:t>
      </w:r>
      <w:r w:rsidR="00B0588A" w:rsidRPr="00DC3329">
        <w:rPr>
          <w:rFonts w:ascii="Courier New" w:hAnsi="Courier New" w:cs="Courier New"/>
          <w:kern w:val="0"/>
          <w:szCs w:val="21"/>
        </w:rPr>
        <w:t>主要是通过左移一位判断奇偶更加快捷</w:t>
      </w:r>
    </w:p>
    <w:p w:rsidR="00FB6BA8" w:rsidRPr="00DC3329" w:rsidRDefault="00B24F0D" w:rsidP="00FB6BA8">
      <w:pPr>
        <w:rPr>
          <w:rFonts w:ascii="Courier New" w:hAnsi="Courier New" w:cs="Courier New"/>
          <w:b/>
          <w:color w:val="FF0000"/>
          <w:szCs w:val="21"/>
        </w:rPr>
      </w:pPr>
      <w:r w:rsidRPr="00DC3329">
        <w:rPr>
          <w:rFonts w:ascii="Courier New" w:hAnsi="Courier New" w:cs="Courier New"/>
          <w:b/>
          <w:color w:val="FF0000"/>
          <w:szCs w:val="21"/>
        </w:rPr>
        <w:t>3.6.4</w:t>
      </w:r>
      <w:r w:rsidR="00FB6BA8" w:rsidRPr="00DC3329">
        <w:rPr>
          <w:rFonts w:ascii="Courier New" w:hAnsi="Courier New" w:cs="Courier New"/>
          <w:b/>
          <w:color w:val="FF0000"/>
          <w:szCs w:val="21"/>
        </w:rPr>
        <w:t>代码</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RenderScene"</w:t>
      </w:r>
      <w:r w:rsidRPr="00DC3329">
        <w:rPr>
          <w:rFonts w:ascii="Courier New" w:hAnsi="Courier New" w:cs="Courier New"/>
          <w:kern w:val="0"/>
          <w:szCs w:val="21"/>
        </w:rPr>
        <w:t xml:space="preserve"> &lt;&lt; endl;</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F541C7" w:rsidRPr="00DC3329" w:rsidRDefault="00F541C7" w:rsidP="00F541C7">
      <w:pPr>
        <w:autoSpaceDE w:val="0"/>
        <w:autoSpaceDN w:val="0"/>
        <w:adjustRightInd w:val="0"/>
        <w:jc w:val="left"/>
        <w:rPr>
          <w:rFonts w:ascii="Courier New" w:hAnsi="Courier New" w:cs="Courier New"/>
          <w:kern w:val="0"/>
          <w:szCs w:val="21"/>
        </w:rPr>
      </w:pP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float factor = 1;</w:t>
      </w:r>
    </w:p>
    <w:p w:rsidR="00F541C7" w:rsidRPr="00DC3329" w:rsidRDefault="00F541C7" w:rsidP="00F541C7">
      <w:pPr>
        <w:autoSpaceDE w:val="0"/>
        <w:autoSpaceDN w:val="0"/>
        <w:adjustRightInd w:val="0"/>
        <w:jc w:val="left"/>
        <w:rPr>
          <w:rFonts w:ascii="Courier New" w:hAnsi="Courier New" w:cs="Courier New"/>
          <w:b/>
          <w:kern w:val="0"/>
          <w:szCs w:val="21"/>
        </w:rPr>
      </w:pPr>
      <w:r w:rsidRPr="00DC3329">
        <w:rPr>
          <w:rFonts w:ascii="Courier New" w:hAnsi="Courier New" w:cs="Courier New"/>
          <w:kern w:val="0"/>
          <w:szCs w:val="21"/>
        </w:rPr>
        <w:tab/>
      </w:r>
      <w:r w:rsidRPr="00DC3329">
        <w:rPr>
          <w:rFonts w:ascii="Courier New" w:hAnsi="Courier New" w:cs="Courier New"/>
          <w:b/>
          <w:kern w:val="0"/>
          <w:szCs w:val="21"/>
        </w:rPr>
        <w:t>GLushort pattern = 0x5555;</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able(GL_LINE_STIPPLE);</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w:t>
      </w:r>
      <w:r w:rsidRPr="00DC3329">
        <w:rPr>
          <w:rFonts w:ascii="Courier New" w:hAnsi="Courier New" w:cs="Courier New"/>
          <w:color w:val="0000FF"/>
          <w:kern w:val="0"/>
          <w:szCs w:val="21"/>
        </w:rPr>
        <w:t>float</w:t>
      </w:r>
      <w:r w:rsidRPr="00DC3329">
        <w:rPr>
          <w:rFonts w:ascii="Courier New" w:hAnsi="Courier New" w:cs="Courier New"/>
          <w:kern w:val="0"/>
          <w:szCs w:val="21"/>
        </w:rPr>
        <w:t xml:space="preserve"> y = -90.0f; y &lt;= 90.0f; y += 20.0f)</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F541C7" w:rsidRPr="00DC3329" w:rsidRDefault="00F541C7" w:rsidP="00F541C7">
      <w:pPr>
        <w:autoSpaceDE w:val="0"/>
        <w:autoSpaceDN w:val="0"/>
        <w:adjustRightInd w:val="0"/>
        <w:jc w:val="left"/>
        <w:rPr>
          <w:rFonts w:ascii="Courier New" w:hAnsi="Courier New" w:cs="Courier New"/>
          <w:b/>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b/>
          <w:kern w:val="0"/>
          <w:szCs w:val="21"/>
        </w:rPr>
        <w:t>glLineStipple(factor, pattern);</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Begin(GL_LINES);</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 xml:space="preserve">    glVertex3f(-80.0f, y, 0);</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kern w:val="0"/>
          <w:szCs w:val="21"/>
        </w:rPr>
        <w:tab/>
        <w:t>glVertex3f(80.0f, y, 0);</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End();</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factor++;</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F541C7" w:rsidRPr="00DC3329" w:rsidRDefault="00F541C7" w:rsidP="00F541C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BC41CC" w:rsidRPr="00DC3329" w:rsidRDefault="00BC41CC" w:rsidP="00F541C7">
      <w:pPr>
        <w:autoSpaceDE w:val="0"/>
        <w:autoSpaceDN w:val="0"/>
        <w:adjustRightInd w:val="0"/>
        <w:jc w:val="left"/>
        <w:rPr>
          <w:rFonts w:ascii="Courier New" w:hAnsi="Courier New" w:cs="Courier New"/>
          <w:kern w:val="0"/>
          <w:szCs w:val="21"/>
        </w:rPr>
      </w:pPr>
    </w:p>
    <w:p w:rsidR="00237D9D" w:rsidRPr="00DC3329" w:rsidRDefault="00CD06A8"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DC3329" w:rsidRDefault="00237D9D" w:rsidP="003C0E4B">
      <w:pPr>
        <w:autoSpaceDE w:val="0"/>
        <w:autoSpaceDN w:val="0"/>
        <w:adjustRightInd w:val="0"/>
        <w:jc w:val="left"/>
        <w:rPr>
          <w:rFonts w:ascii="Courier New" w:hAnsi="Courier New" w:cs="Courier New"/>
          <w:kern w:val="0"/>
          <w:szCs w:val="21"/>
        </w:rPr>
      </w:pPr>
    </w:p>
    <w:p w:rsidR="007E53AE" w:rsidRPr="00DC3329" w:rsidRDefault="007E53AE" w:rsidP="007E53AE">
      <w:pPr>
        <w:rPr>
          <w:rFonts w:ascii="Courier New" w:hAnsi="Courier New" w:cs="Courier New"/>
          <w:b/>
          <w:color w:val="FF0000"/>
          <w:szCs w:val="21"/>
        </w:rPr>
      </w:pPr>
      <w:r w:rsidRPr="00DC3329">
        <w:rPr>
          <w:rFonts w:ascii="Courier New" w:hAnsi="Courier New" w:cs="Courier New"/>
          <w:b/>
          <w:color w:val="FF0000"/>
          <w:szCs w:val="21"/>
        </w:rPr>
        <w:t>3.7.1</w:t>
      </w:r>
      <w:r w:rsidRPr="00DC3329">
        <w:rPr>
          <w:rFonts w:ascii="Courier New" w:hAnsi="Courier New" w:cs="Courier New"/>
          <w:b/>
          <w:color w:val="FF0000"/>
          <w:szCs w:val="21"/>
        </w:rPr>
        <w:t>代码</w:t>
      </w:r>
    </w:p>
    <w:p w:rsidR="003C0E4B" w:rsidRPr="00DC3329" w:rsidRDefault="00503466"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绘制三角形</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TRIANGLES);</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    glVertex2f(0.0f, 0.0f);</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25.0f, 25.0f);</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r>
      <w:r w:rsidRPr="00DC3329">
        <w:rPr>
          <w:rFonts w:ascii="Courier New" w:hAnsi="Courier New" w:cs="Courier New"/>
          <w:kern w:val="0"/>
          <w:szCs w:val="21"/>
        </w:rPr>
        <w:tab/>
        <w:t>glVertex2f(50.0f, 0.0f);</w:t>
      </w:r>
    </w:p>
    <w:p w:rsidR="00564A85" w:rsidRPr="00DC3329" w:rsidRDefault="00564A85" w:rsidP="00564A85">
      <w:pPr>
        <w:autoSpaceDE w:val="0"/>
        <w:autoSpaceDN w:val="0"/>
        <w:adjustRightInd w:val="0"/>
        <w:jc w:val="left"/>
        <w:rPr>
          <w:rFonts w:ascii="Courier New" w:hAnsi="Courier New" w:cs="Courier New"/>
          <w:kern w:val="0"/>
          <w:szCs w:val="21"/>
        </w:rPr>
      </w:pP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50.0f, 0.0f);</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75.0f, 50.0f);</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2f(-25.0f, 0.0f);</w:t>
      </w:r>
    </w:p>
    <w:p w:rsidR="00564A85" w:rsidRPr="00DC3329" w:rsidRDefault="00564A85" w:rsidP="00564A85">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503466" w:rsidRPr="00DC3329" w:rsidRDefault="00BC5B7F"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DC3329" w:rsidRDefault="00334950"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这两个三角形将会按照当前选择的颜色进行填充，如果没有指定绘图颜色，那么就无法获得该结果。</w:t>
      </w:r>
    </w:p>
    <w:p w:rsidR="00D35EB1" w:rsidRPr="00DC3329" w:rsidRDefault="00DB7E42" w:rsidP="003C0E4B">
      <w:pPr>
        <w:autoSpaceDE w:val="0"/>
        <w:autoSpaceDN w:val="0"/>
        <w:adjustRightInd w:val="0"/>
        <w:jc w:val="left"/>
        <w:rPr>
          <w:rFonts w:ascii="Courier New" w:hAnsi="Courier New" w:cs="Courier New"/>
          <w:kern w:val="0"/>
          <w:szCs w:val="21"/>
        </w:rPr>
      </w:pPr>
      <w:r w:rsidRPr="00DC3329">
        <w:rPr>
          <w:rFonts w:ascii="Courier New" w:hAnsi="Courier New" w:cs="Courier New"/>
          <w:b/>
          <w:kern w:val="0"/>
          <w:szCs w:val="21"/>
        </w:rPr>
        <w:t>环绕：</w:t>
      </w:r>
      <w:r w:rsidRPr="00DC3329">
        <w:rPr>
          <w:rFonts w:ascii="Courier New" w:hAnsi="Courier New" w:cs="Courier New"/>
          <w:kern w:val="0"/>
          <w:szCs w:val="21"/>
        </w:rPr>
        <w:t>顶点的指定顺序及方向的组合称为环绕</w:t>
      </w:r>
    </w:p>
    <w:p w:rsidR="00DB7E42" w:rsidRPr="00DC3329" w:rsidRDefault="00374EC4"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在默认情况下，</w:t>
      </w:r>
      <w:r w:rsidRPr="00DC3329">
        <w:rPr>
          <w:rFonts w:ascii="Courier New" w:hAnsi="Courier New" w:cs="Courier New"/>
          <w:kern w:val="0"/>
          <w:szCs w:val="21"/>
        </w:rPr>
        <w:t>openGL</w:t>
      </w:r>
      <w:r w:rsidRPr="00DC3329">
        <w:rPr>
          <w:rFonts w:ascii="Courier New" w:hAnsi="Courier New" w:cs="Courier New"/>
          <w:kern w:val="0"/>
          <w:szCs w:val="21"/>
        </w:rPr>
        <w:t>认为逆时针方向环绕的一面是多边形的正面</w:t>
      </w:r>
    </w:p>
    <w:p w:rsidR="00C936FD" w:rsidRPr="00DC3329" w:rsidRDefault="00C936FD"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为什么要给物体分为背面和正面呢？</w:t>
      </w:r>
    </w:p>
    <w:p w:rsidR="00C936FD" w:rsidRPr="00DC3329" w:rsidRDefault="0030257D"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因为我们常常希望为一个多边形的正面和背面分别设置不用的物理特性，</w:t>
      </w:r>
      <w:r w:rsidR="007028A8" w:rsidRPr="00DC3329">
        <w:rPr>
          <w:rFonts w:ascii="Courier New" w:hAnsi="Courier New" w:cs="Courier New"/>
          <w:kern w:val="0"/>
          <w:szCs w:val="21"/>
        </w:rPr>
        <w:t>我们可以完全隐藏一个物体的背面，或者给它设置不同的颜色和反射属性</w:t>
      </w:r>
      <w:r w:rsidR="006D6D45" w:rsidRPr="00DC3329">
        <w:rPr>
          <w:rFonts w:ascii="Courier New" w:hAnsi="Courier New" w:cs="Courier New"/>
          <w:kern w:val="0"/>
          <w:szCs w:val="21"/>
        </w:rPr>
        <w:t>，在一个场景中，把所有多边形保持环绕方向相同并使用正面多边形来绘制所有实心物体的外表面是非常重要的</w:t>
      </w:r>
    </w:p>
    <w:p w:rsidR="00327888" w:rsidRPr="00DC3329" w:rsidRDefault="00327888"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如果想改变</w:t>
      </w:r>
      <w:r w:rsidRPr="00DC3329">
        <w:rPr>
          <w:rFonts w:ascii="Courier New" w:hAnsi="Courier New" w:cs="Courier New"/>
          <w:kern w:val="0"/>
          <w:szCs w:val="21"/>
        </w:rPr>
        <w:t>openGL</w:t>
      </w:r>
      <w:r w:rsidRPr="00DC3329">
        <w:rPr>
          <w:rFonts w:ascii="Courier New" w:hAnsi="Courier New" w:cs="Courier New"/>
          <w:kern w:val="0"/>
          <w:szCs w:val="21"/>
        </w:rPr>
        <w:t>的这个默认行为，可以调用下面这个函数：</w:t>
      </w:r>
    </w:p>
    <w:p w:rsidR="00327888" w:rsidRPr="00DC3329" w:rsidRDefault="00CD207D"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FrontFace(GL_CW);</w:t>
      </w:r>
    </w:p>
    <w:p w:rsidR="00D94FFB" w:rsidRPr="00DC3329" w:rsidRDefault="00CD207D"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_CW</w:t>
      </w:r>
      <w:r w:rsidR="009555A2" w:rsidRPr="00DC3329">
        <w:rPr>
          <w:rFonts w:ascii="Courier New" w:hAnsi="Courier New" w:cs="Courier New"/>
          <w:kern w:val="0"/>
          <w:szCs w:val="21"/>
        </w:rPr>
        <w:t>参数告诉</w:t>
      </w:r>
      <w:r w:rsidR="009555A2" w:rsidRPr="00DC3329">
        <w:rPr>
          <w:rFonts w:ascii="Courier New" w:hAnsi="Courier New" w:cs="Courier New"/>
          <w:kern w:val="0"/>
          <w:szCs w:val="21"/>
        </w:rPr>
        <w:t>openGL</w:t>
      </w:r>
      <w:r w:rsidR="009555A2" w:rsidRPr="00DC3329">
        <w:rPr>
          <w:rFonts w:ascii="Courier New" w:hAnsi="Courier New" w:cs="Courier New"/>
          <w:kern w:val="0"/>
          <w:szCs w:val="21"/>
        </w:rPr>
        <w:t>顺时针环绕的多边形将被认为是正面的，为了把多边形的正面重新恢复为逆时针环绕，可以再这个函数中使用</w:t>
      </w:r>
      <w:r w:rsidR="009555A2" w:rsidRPr="00DC3329">
        <w:rPr>
          <w:rFonts w:ascii="Courier New" w:hAnsi="Courier New" w:cs="Courier New"/>
          <w:kern w:val="0"/>
          <w:szCs w:val="21"/>
        </w:rPr>
        <w:t>GL_CCW</w:t>
      </w:r>
      <w:r w:rsidR="0057526C" w:rsidRPr="00DC3329">
        <w:rPr>
          <w:rFonts w:ascii="Courier New" w:hAnsi="Courier New" w:cs="Courier New"/>
          <w:kern w:val="0"/>
          <w:szCs w:val="21"/>
        </w:rPr>
        <w:t>参数</w:t>
      </w:r>
    </w:p>
    <w:p w:rsidR="007A1601" w:rsidRPr="00DC3329" w:rsidRDefault="007A1601" w:rsidP="003C0E4B">
      <w:pPr>
        <w:autoSpaceDE w:val="0"/>
        <w:autoSpaceDN w:val="0"/>
        <w:adjustRightInd w:val="0"/>
        <w:jc w:val="left"/>
        <w:rPr>
          <w:rFonts w:ascii="Courier New" w:hAnsi="Courier New" w:cs="Courier New"/>
          <w:b/>
          <w:kern w:val="0"/>
          <w:szCs w:val="21"/>
        </w:rPr>
      </w:pPr>
    </w:p>
    <w:p w:rsidR="006E5EBB" w:rsidRPr="00DC3329" w:rsidRDefault="002303AA"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三角形带</w:t>
      </w:r>
    </w:p>
    <w:p w:rsidR="006E5EBB" w:rsidRPr="00DC3329" w:rsidRDefault="006B26CC"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对于许多表面和形状，可能需要绘制几个相连的三角形，使用</w:t>
      </w:r>
      <w:r w:rsidRPr="00DC3329">
        <w:rPr>
          <w:rFonts w:ascii="Courier New" w:hAnsi="Courier New" w:cs="Courier New"/>
          <w:kern w:val="0"/>
          <w:szCs w:val="21"/>
        </w:rPr>
        <w:t>GL_TRIANGLE_STRIP</w:t>
      </w:r>
      <w:r w:rsidR="004F2FA3" w:rsidRPr="00DC3329">
        <w:rPr>
          <w:rFonts w:ascii="Courier New" w:hAnsi="Courier New" w:cs="Courier New"/>
          <w:kern w:val="0"/>
          <w:szCs w:val="21"/>
        </w:rPr>
        <w:t>图元，可以绘制一串相连的三角形，从而节省大量的时间</w:t>
      </w:r>
      <w:r w:rsidR="009A2F1E" w:rsidRPr="00DC3329">
        <w:rPr>
          <w:rFonts w:ascii="Courier New" w:hAnsi="Courier New" w:cs="Courier New"/>
          <w:kern w:val="0"/>
          <w:szCs w:val="21"/>
        </w:rPr>
        <w:t>。</w:t>
      </w:r>
    </w:p>
    <w:p w:rsidR="004D3FDA" w:rsidRPr="00DC3329" w:rsidRDefault="004D3FDA"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为什么使用三角形带而不是分别指定每个三角形？</w:t>
      </w:r>
    </w:p>
    <w:p w:rsidR="00E6778B" w:rsidRPr="00DC3329" w:rsidRDefault="00520FE5" w:rsidP="003C0E4B">
      <w:pPr>
        <w:autoSpaceDE w:val="0"/>
        <w:autoSpaceDN w:val="0"/>
        <w:adjustRightInd w:val="0"/>
        <w:jc w:val="left"/>
        <w:rPr>
          <w:rFonts w:ascii="Courier New" w:hAnsi="Courier New" w:cs="Courier New"/>
          <w:color w:val="FF0000"/>
          <w:kern w:val="0"/>
          <w:szCs w:val="21"/>
        </w:rPr>
      </w:pPr>
      <w:r w:rsidRPr="00DC3329">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DC3329">
        <w:rPr>
          <w:rFonts w:ascii="Courier New" w:hAnsi="Courier New" w:cs="Courier New"/>
          <w:color w:val="FF0000"/>
          <w:kern w:val="0"/>
          <w:szCs w:val="21"/>
        </w:rPr>
        <w:t>采用这种方式可以节省大量的程序代码和数据存储空间</w:t>
      </w:r>
    </w:p>
    <w:p w:rsidR="00AA0892" w:rsidRPr="00DC3329" w:rsidRDefault="00AA0892" w:rsidP="003C0E4B">
      <w:pPr>
        <w:autoSpaceDE w:val="0"/>
        <w:autoSpaceDN w:val="0"/>
        <w:adjustRightInd w:val="0"/>
        <w:jc w:val="left"/>
        <w:rPr>
          <w:rFonts w:ascii="Courier New" w:hAnsi="Courier New" w:cs="Courier New"/>
          <w:color w:val="FF0000"/>
          <w:kern w:val="0"/>
          <w:szCs w:val="21"/>
        </w:rPr>
      </w:pPr>
      <w:r w:rsidRPr="00DC3329">
        <w:rPr>
          <w:rFonts w:ascii="Courier New" w:hAnsi="Courier New" w:cs="Courier New"/>
          <w:color w:val="FF0000"/>
          <w:kern w:val="0"/>
          <w:szCs w:val="21"/>
        </w:rPr>
        <w:t>其次，</w:t>
      </w:r>
      <w:r w:rsidR="000372A4" w:rsidRPr="00DC3329">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DC3329" w:rsidRDefault="00327877" w:rsidP="003C0E4B">
      <w:pPr>
        <w:autoSpaceDE w:val="0"/>
        <w:autoSpaceDN w:val="0"/>
        <w:adjustRightInd w:val="0"/>
        <w:jc w:val="left"/>
        <w:rPr>
          <w:rFonts w:ascii="Courier New" w:hAnsi="Courier New" w:cs="Courier New"/>
          <w:kern w:val="0"/>
          <w:szCs w:val="21"/>
        </w:rPr>
      </w:pPr>
    </w:p>
    <w:p w:rsidR="00327877" w:rsidRPr="00DC3329" w:rsidRDefault="00631476"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三角形扇</w:t>
      </w:r>
    </w:p>
    <w:p w:rsidR="00327877" w:rsidRPr="00DC3329" w:rsidRDefault="00777D6F"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除了三角形带之外，还可以使用</w:t>
      </w:r>
      <w:r w:rsidRPr="00DC3329">
        <w:rPr>
          <w:rFonts w:ascii="Courier New" w:hAnsi="Courier New" w:cs="Courier New"/>
          <w:kern w:val="0"/>
          <w:szCs w:val="21"/>
        </w:rPr>
        <w:t>GL_TRIANGLE_FAN</w:t>
      </w:r>
      <w:r w:rsidR="00593F14" w:rsidRPr="00DC3329">
        <w:rPr>
          <w:rFonts w:ascii="Courier New" w:hAnsi="Courier New" w:cs="Courier New"/>
          <w:kern w:val="0"/>
          <w:szCs w:val="21"/>
        </w:rPr>
        <w:t>创建一组围绕一个中心点的相连三角形</w:t>
      </w:r>
      <w:r w:rsidR="00FE42D7" w:rsidRPr="00DC3329">
        <w:rPr>
          <w:rFonts w:ascii="Courier New" w:hAnsi="Courier New" w:cs="Courier New"/>
          <w:kern w:val="0"/>
          <w:szCs w:val="21"/>
        </w:rPr>
        <w:t>。</w:t>
      </w:r>
    </w:p>
    <w:p w:rsidR="00327877" w:rsidRPr="00DC3329" w:rsidRDefault="002665D2"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用前</w:t>
      </w:r>
      <w:r w:rsidRPr="00DC3329">
        <w:rPr>
          <w:rFonts w:ascii="Courier New" w:hAnsi="Courier New" w:cs="Courier New"/>
          <w:kern w:val="0"/>
          <w:szCs w:val="21"/>
        </w:rPr>
        <w:t>3</w:t>
      </w:r>
      <w:r w:rsidRPr="00DC3329">
        <w:rPr>
          <w:rFonts w:ascii="Courier New" w:hAnsi="Courier New" w:cs="Courier New"/>
          <w:kern w:val="0"/>
          <w:szCs w:val="21"/>
        </w:rPr>
        <w:t>个顶点指定第</w:t>
      </w:r>
      <w:r w:rsidRPr="00DC3329">
        <w:rPr>
          <w:rFonts w:ascii="Courier New" w:hAnsi="Courier New" w:cs="Courier New"/>
          <w:kern w:val="0"/>
          <w:szCs w:val="21"/>
        </w:rPr>
        <w:t>1</w:t>
      </w:r>
      <w:r w:rsidRPr="00DC3329">
        <w:rPr>
          <w:rFonts w:ascii="Courier New" w:hAnsi="Courier New" w:cs="Courier New"/>
          <w:kern w:val="0"/>
          <w:szCs w:val="21"/>
        </w:rPr>
        <w:t>个三角形，后续的每个顶点和原点以及前驱的那个顶点形成了接下来的那个三角形</w:t>
      </w:r>
    </w:p>
    <w:p w:rsidR="003F411B" w:rsidRPr="00DC3329" w:rsidRDefault="003F411B" w:rsidP="003F411B">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SetRC()</w:t>
      </w:r>
    </w:p>
    <w:p w:rsidR="003F411B" w:rsidRPr="00DC3329" w:rsidRDefault="003F411B" w:rsidP="003F411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3F411B" w:rsidRPr="00DC3329" w:rsidRDefault="003F411B" w:rsidP="003F411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0, 0, 0, 0);</w:t>
      </w:r>
    </w:p>
    <w:p w:rsidR="003F411B" w:rsidRPr="00DC3329" w:rsidRDefault="003F411B" w:rsidP="003F411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ShadeModel(GL_FLAT);</w:t>
      </w:r>
    </w:p>
    <w:p w:rsidR="003F411B" w:rsidRPr="00DC3329" w:rsidRDefault="003F411B" w:rsidP="003F411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Render Scene"</w:t>
      </w:r>
      <w:r w:rsidRPr="00DC3329">
        <w:rPr>
          <w:rFonts w:ascii="Courier New" w:hAnsi="Courier New" w:cs="Courier New"/>
          <w:kern w:val="0"/>
          <w:szCs w:val="21"/>
        </w:rPr>
        <w:t xml:space="preserve"> &lt;&lt; endl;</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2A034A" w:rsidRPr="00DC3329" w:rsidRDefault="002A034A" w:rsidP="002A034A">
      <w:pPr>
        <w:autoSpaceDE w:val="0"/>
        <w:autoSpaceDN w:val="0"/>
        <w:adjustRightInd w:val="0"/>
        <w:jc w:val="left"/>
        <w:rPr>
          <w:rFonts w:ascii="Courier New" w:hAnsi="Courier New" w:cs="Courier New"/>
          <w:kern w:val="0"/>
          <w:szCs w:val="21"/>
        </w:rPr>
      </w:pP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 xml:space="preserve">    GLsizei ipvort = 0;</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TRIANGLE_FAN);</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3f(1.0f, 0.0f, 0.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ertex3f(0.0f, 0.0f, 0.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GLfloat angle = 0.0f; angle &lt;= 2 * GL_PI + 0.1f; angle += (GL_PI / 8.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x = 50.0f * cos(angle);</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float y = 50.0f * sin(angle);</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ipvort % 2 == 0)</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kern w:val="0"/>
          <w:szCs w:val="21"/>
        </w:rPr>
        <w:tab/>
        <w:t>glColor3f(0.0f, 1.0f, 0.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color w:val="0000FF"/>
          <w:kern w:val="0"/>
          <w:szCs w:val="21"/>
        </w:rPr>
        <w:t>else</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r>
      <w:r w:rsidRPr="00DC3329">
        <w:rPr>
          <w:rFonts w:ascii="Courier New" w:hAnsi="Courier New" w:cs="Courier New"/>
          <w:kern w:val="0"/>
          <w:szCs w:val="21"/>
        </w:rPr>
        <w:tab/>
        <w:t>glColor3f(1.0f, 0.0f, 0.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x, y, 0.0f);</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ipvort++;</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2A034A" w:rsidRPr="00DC3329" w:rsidRDefault="002A034A" w:rsidP="002A034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665D2" w:rsidRPr="00DC3329" w:rsidRDefault="00AD7638"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DC3329" w:rsidRDefault="000955FE"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如果改为：</w:t>
      </w:r>
    </w:p>
    <w:p w:rsidR="000955FE" w:rsidRPr="00DC3329" w:rsidRDefault="000955FE" w:rsidP="000955F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ShadeModel(GL_SMOOTH);</w:t>
      </w:r>
    </w:p>
    <w:p w:rsidR="000955FE" w:rsidRPr="00DC3329" w:rsidRDefault="00663B09"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lastRenderedPageBreak/>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DC3329" w:rsidRDefault="00712486"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说明：</w:t>
      </w:r>
    </w:p>
    <w:p w:rsidR="00712486" w:rsidRPr="00DC3329" w:rsidRDefault="00712486"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在</w:t>
      </w:r>
      <w:r w:rsidRPr="00DC3329">
        <w:rPr>
          <w:rFonts w:ascii="Courier New" w:hAnsi="Courier New" w:cs="Courier New"/>
          <w:kern w:val="0"/>
          <w:szCs w:val="21"/>
        </w:rPr>
        <w:t>openGL</w:t>
      </w:r>
      <w:r w:rsidRPr="00DC3329">
        <w:rPr>
          <w:rFonts w:ascii="Courier New" w:hAnsi="Courier New" w:cs="Courier New"/>
          <w:kern w:val="0"/>
          <w:szCs w:val="21"/>
        </w:rPr>
        <w:t>中，颜色实际上是以顶点为单位指定的，</w:t>
      </w:r>
      <w:r w:rsidR="005F5DBC" w:rsidRPr="00DC3329">
        <w:rPr>
          <w:rFonts w:ascii="Courier New" w:hAnsi="Courier New" w:cs="Courier New"/>
          <w:kern w:val="0"/>
          <w:szCs w:val="21"/>
        </w:rPr>
        <w:t>而不是</w:t>
      </w:r>
      <w:r w:rsidR="001E5FB8" w:rsidRPr="00DC3329">
        <w:rPr>
          <w:rFonts w:ascii="Courier New" w:hAnsi="Courier New" w:cs="Courier New"/>
          <w:kern w:val="0"/>
          <w:szCs w:val="21"/>
        </w:rPr>
        <w:t>以多边形为单位，着色模式决定了多边形是单调着色的（</w:t>
      </w:r>
      <w:r w:rsidR="001E5FB8" w:rsidRPr="00DC3329">
        <w:rPr>
          <w:rFonts w:ascii="Courier New" w:hAnsi="Courier New" w:cs="Courier New"/>
          <w:color w:val="FF0000"/>
          <w:kern w:val="0"/>
          <w:szCs w:val="21"/>
        </w:rPr>
        <w:t>最后一个顶点的</w:t>
      </w:r>
      <w:r w:rsidR="005F5DBC" w:rsidRPr="00DC3329">
        <w:rPr>
          <w:rFonts w:ascii="Courier New" w:hAnsi="Courier New" w:cs="Courier New"/>
          <w:color w:val="FF0000"/>
          <w:kern w:val="0"/>
          <w:szCs w:val="21"/>
        </w:rPr>
        <w:t>颜色作为整个多边形的填充颜色</w:t>
      </w:r>
      <w:r w:rsidR="005F5DBC" w:rsidRPr="00DC3329">
        <w:rPr>
          <w:rFonts w:ascii="Courier New" w:hAnsi="Courier New" w:cs="Courier New"/>
          <w:kern w:val="0"/>
          <w:szCs w:val="21"/>
        </w:rPr>
        <w:t>）还是渐变着色的（根据每个顶点的颜色进行平滑着色）</w:t>
      </w:r>
    </w:p>
    <w:p w:rsidR="00800BAF" w:rsidRPr="00DC3329" w:rsidRDefault="00CE5F2A" w:rsidP="003C0E4B">
      <w:pPr>
        <w:autoSpaceDE w:val="0"/>
        <w:autoSpaceDN w:val="0"/>
        <w:adjustRightInd w:val="0"/>
        <w:jc w:val="left"/>
        <w:rPr>
          <w:rFonts w:ascii="Courier New" w:hAnsi="Courier New" w:cs="Courier New"/>
          <w:b/>
          <w:color w:val="FF0000"/>
          <w:kern w:val="0"/>
          <w:szCs w:val="21"/>
        </w:rPr>
      </w:pPr>
      <w:r w:rsidRPr="00DC3329">
        <w:rPr>
          <w:rFonts w:ascii="Courier New" w:hAnsi="Courier New" w:cs="Courier New"/>
          <w:b/>
          <w:color w:val="FF0000"/>
          <w:kern w:val="0"/>
          <w:szCs w:val="21"/>
        </w:rPr>
        <w:t>注意：对于旋转而言，必须要把它放在</w:t>
      </w:r>
      <w:r w:rsidRPr="00DC3329">
        <w:rPr>
          <w:rFonts w:ascii="Courier New" w:hAnsi="Courier New" w:cs="Courier New"/>
          <w:b/>
          <w:color w:val="FF0000"/>
          <w:kern w:val="0"/>
          <w:szCs w:val="21"/>
        </w:rPr>
        <w:t>glBegin/glEnd</w:t>
      </w:r>
      <w:r w:rsidRPr="00DC3329">
        <w:rPr>
          <w:rFonts w:ascii="Courier New" w:hAnsi="Courier New" w:cs="Courier New"/>
          <w:b/>
          <w:color w:val="FF0000"/>
          <w:kern w:val="0"/>
          <w:szCs w:val="21"/>
        </w:rPr>
        <w:t>函数以外，否则不会起反应</w:t>
      </w:r>
    </w:p>
    <w:p w:rsidR="00B34396" w:rsidRPr="00DC3329" w:rsidRDefault="00B34396" w:rsidP="00B3439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Rotatef(45.0f, 0.0f, 0.0f, 1.0f);</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注意这里必须放在</w:t>
      </w:r>
      <w:r w:rsidRPr="00DC3329">
        <w:rPr>
          <w:rFonts w:ascii="Courier New" w:hAnsi="Courier New" w:cs="Courier New"/>
          <w:color w:val="008000"/>
          <w:kern w:val="0"/>
          <w:szCs w:val="21"/>
        </w:rPr>
        <w:t>glBegin/glEnd</w:t>
      </w:r>
      <w:r w:rsidRPr="00DC3329">
        <w:rPr>
          <w:rFonts w:ascii="Courier New" w:hAnsi="Courier New" w:cs="Courier New"/>
          <w:color w:val="008000"/>
          <w:kern w:val="0"/>
          <w:szCs w:val="21"/>
        </w:rPr>
        <w:t>后面</w:t>
      </w:r>
      <w:r w:rsidRPr="00DC3329">
        <w:rPr>
          <w:rFonts w:ascii="Courier New" w:hAnsi="Courier New" w:cs="Courier New"/>
          <w:kern w:val="0"/>
          <w:szCs w:val="21"/>
        </w:rPr>
        <w:t>glBegin(GL_TRIANGLES);</w:t>
      </w:r>
    </w:p>
    <w:p w:rsidR="00B34396" w:rsidRPr="00DC3329" w:rsidRDefault="00AC7B65" w:rsidP="00B3439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00B34396" w:rsidRPr="00DC3329">
        <w:rPr>
          <w:rFonts w:ascii="Courier New" w:hAnsi="Courier New" w:cs="Courier New"/>
          <w:kern w:val="0"/>
          <w:szCs w:val="21"/>
        </w:rPr>
        <w:t>glVertex3f(0.0f, 0.0f, 0.0f);</w:t>
      </w:r>
    </w:p>
    <w:p w:rsidR="00B34396" w:rsidRPr="00DC3329" w:rsidRDefault="00AC7B65" w:rsidP="00B3439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00B34396" w:rsidRPr="00DC3329">
        <w:rPr>
          <w:rFonts w:ascii="Courier New" w:hAnsi="Courier New" w:cs="Courier New"/>
          <w:kern w:val="0"/>
          <w:szCs w:val="21"/>
        </w:rPr>
        <w:t>glVertex3f(50.0f, 0.0f, 0.0f);</w:t>
      </w:r>
    </w:p>
    <w:p w:rsidR="00B34396" w:rsidRPr="00DC3329" w:rsidRDefault="00AC7B65" w:rsidP="00B3439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00B34396" w:rsidRPr="00DC3329">
        <w:rPr>
          <w:rFonts w:ascii="Courier New" w:hAnsi="Courier New" w:cs="Courier New"/>
          <w:kern w:val="0"/>
          <w:szCs w:val="21"/>
        </w:rPr>
        <w:t>glVertex3f(0.0f, 50.0f, 0.0f);</w:t>
      </w:r>
    </w:p>
    <w:p w:rsidR="00B34396" w:rsidRPr="00DC3329" w:rsidRDefault="00B34396" w:rsidP="00B3439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d();</w:t>
      </w:r>
    </w:p>
    <w:p w:rsidR="00103763" w:rsidRPr="00DC3329" w:rsidRDefault="00103763" w:rsidP="003C0E4B">
      <w:pPr>
        <w:autoSpaceDE w:val="0"/>
        <w:autoSpaceDN w:val="0"/>
        <w:adjustRightInd w:val="0"/>
        <w:jc w:val="left"/>
        <w:rPr>
          <w:rFonts w:ascii="Courier New" w:hAnsi="Courier New" w:cs="Courier New"/>
          <w:kern w:val="0"/>
          <w:szCs w:val="21"/>
        </w:rPr>
      </w:pPr>
    </w:p>
    <w:p w:rsidR="00800BAF" w:rsidRPr="00DC3329" w:rsidRDefault="00CE494B"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深度缓冲区</w:t>
      </w:r>
    </w:p>
    <w:p w:rsidR="003F3F97" w:rsidRPr="00DC3329" w:rsidRDefault="003F3F97" w:rsidP="003F3F9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if</w:t>
      </w:r>
      <w:r w:rsidRPr="00DC3329">
        <w:rPr>
          <w:rFonts w:ascii="Courier New" w:hAnsi="Courier New" w:cs="Courier New"/>
          <w:kern w:val="0"/>
          <w:szCs w:val="21"/>
        </w:rPr>
        <w:t>(bDepth)</w:t>
      </w:r>
    </w:p>
    <w:p w:rsidR="003F3F97" w:rsidRPr="00DC3329" w:rsidRDefault="00FD3935" w:rsidP="003F3F9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003F3F97" w:rsidRPr="00DC3329">
        <w:rPr>
          <w:rFonts w:ascii="Courier New" w:hAnsi="Courier New" w:cs="Courier New"/>
          <w:kern w:val="0"/>
          <w:szCs w:val="21"/>
        </w:rPr>
        <w:t>glEnable(GL_DEPTH_TEST);</w:t>
      </w:r>
    </w:p>
    <w:p w:rsidR="003F3F97" w:rsidRPr="00DC3329" w:rsidRDefault="003F3F97" w:rsidP="003F3F97">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else</w:t>
      </w:r>
    </w:p>
    <w:p w:rsidR="003F3F97" w:rsidRPr="00DC3329" w:rsidRDefault="00FD3935" w:rsidP="003F3F97">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003F3F97" w:rsidRPr="00DC3329">
        <w:rPr>
          <w:rFonts w:ascii="Courier New" w:hAnsi="Courier New" w:cs="Courier New"/>
          <w:kern w:val="0"/>
          <w:szCs w:val="21"/>
        </w:rPr>
        <w:t>glDisable(GL_DEPTH_TEST);</w:t>
      </w:r>
    </w:p>
    <w:p w:rsidR="00CE494B" w:rsidRPr="00DC3329" w:rsidRDefault="00330EBB"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深度测试是一种有效的用于隐藏表面消除的技巧，</w:t>
      </w:r>
      <w:r w:rsidR="00A347DE" w:rsidRPr="00DC3329">
        <w:rPr>
          <w:rFonts w:ascii="Courier New" w:hAnsi="Courier New" w:cs="Courier New"/>
          <w:kern w:val="0"/>
          <w:szCs w:val="21"/>
        </w:rPr>
        <w:t>openGL</w:t>
      </w:r>
      <w:r w:rsidR="00A347DE" w:rsidRPr="00DC3329">
        <w:rPr>
          <w:rFonts w:ascii="Courier New" w:hAnsi="Courier New" w:cs="Courier New"/>
          <w:kern w:val="0"/>
          <w:szCs w:val="21"/>
        </w:rPr>
        <w:t>提供了一些函数，允许在幕后完成这个任务，它的概念非常简单：当一个像素被绘制时，</w:t>
      </w:r>
      <w:r w:rsidR="003D130C" w:rsidRPr="00DC3329">
        <w:rPr>
          <w:rFonts w:ascii="Courier New" w:hAnsi="Courier New" w:cs="Courier New"/>
          <w:kern w:val="0"/>
          <w:szCs w:val="21"/>
        </w:rPr>
        <w:t>它将被设置一个值（称为</w:t>
      </w:r>
      <w:r w:rsidR="003D130C" w:rsidRPr="00DC3329">
        <w:rPr>
          <w:rFonts w:ascii="Courier New" w:hAnsi="Courier New" w:cs="Courier New"/>
          <w:kern w:val="0"/>
          <w:szCs w:val="21"/>
        </w:rPr>
        <w:t>z</w:t>
      </w:r>
      <w:r w:rsidR="003D130C" w:rsidRPr="00DC3329">
        <w:rPr>
          <w:rFonts w:ascii="Courier New" w:hAnsi="Courier New" w:cs="Courier New"/>
          <w:kern w:val="0"/>
          <w:szCs w:val="21"/>
        </w:rPr>
        <w:t>值），</w:t>
      </w:r>
      <w:r w:rsidR="009A7E81" w:rsidRPr="00DC3329">
        <w:rPr>
          <w:rFonts w:ascii="Courier New" w:hAnsi="Courier New" w:cs="Courier New"/>
          <w:kern w:val="0"/>
          <w:szCs w:val="21"/>
        </w:rPr>
        <w:t>以表示它和观察者之间的距离，</w:t>
      </w:r>
      <w:r w:rsidR="007054AC" w:rsidRPr="00DC3329">
        <w:rPr>
          <w:rFonts w:ascii="Courier New" w:hAnsi="Courier New" w:cs="Courier New"/>
          <w:kern w:val="0"/>
          <w:szCs w:val="21"/>
        </w:rPr>
        <w:t>以后当这个屏幕需要绘制另一个像素时，新像素的</w:t>
      </w:r>
      <w:r w:rsidR="007054AC" w:rsidRPr="00DC3329">
        <w:rPr>
          <w:rFonts w:ascii="Courier New" w:hAnsi="Courier New" w:cs="Courier New"/>
          <w:kern w:val="0"/>
          <w:szCs w:val="21"/>
        </w:rPr>
        <w:t>z</w:t>
      </w:r>
      <w:r w:rsidR="007054AC" w:rsidRPr="00DC3329">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DC3329" w:rsidRDefault="00800BAF" w:rsidP="003C0E4B">
      <w:pPr>
        <w:autoSpaceDE w:val="0"/>
        <w:autoSpaceDN w:val="0"/>
        <w:adjustRightInd w:val="0"/>
        <w:jc w:val="left"/>
        <w:rPr>
          <w:rFonts w:ascii="Courier New" w:hAnsi="Courier New" w:cs="Courier New"/>
          <w:kern w:val="0"/>
          <w:szCs w:val="21"/>
        </w:rPr>
      </w:pPr>
    </w:p>
    <w:p w:rsidR="00327877" w:rsidRPr="00DC3329" w:rsidRDefault="00512E49" w:rsidP="003C0E4B">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裁剪区域</w:t>
      </w:r>
    </w:p>
    <w:p w:rsidR="00512E49" w:rsidRPr="00DC3329" w:rsidRDefault="00562CF4"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有一种提高渲染性能的方法就是只对屏幕上进行了修改的部分进行更新，</w:t>
      </w:r>
      <w:r w:rsidR="00602735" w:rsidRPr="00DC3329">
        <w:rPr>
          <w:rFonts w:ascii="Courier New" w:hAnsi="Courier New" w:cs="Courier New"/>
          <w:kern w:val="0"/>
          <w:szCs w:val="21"/>
        </w:rPr>
        <w:t>OpenGL</w:t>
      </w:r>
      <w:r w:rsidR="00602735" w:rsidRPr="00DC3329">
        <w:rPr>
          <w:rFonts w:ascii="Courier New" w:hAnsi="Courier New" w:cs="Courier New"/>
          <w:kern w:val="0"/>
          <w:szCs w:val="21"/>
        </w:rPr>
        <w:t>把渲染区域限制在窗口内部一块更小的矩形区域中，</w:t>
      </w:r>
      <w:r w:rsidR="00602735" w:rsidRPr="00DC3329">
        <w:rPr>
          <w:rFonts w:ascii="Courier New" w:hAnsi="Courier New" w:cs="Courier New"/>
          <w:kern w:val="0"/>
          <w:szCs w:val="21"/>
        </w:rPr>
        <w:t>OpenGL</w:t>
      </w:r>
      <w:r w:rsidR="00602735" w:rsidRPr="00DC3329">
        <w:rPr>
          <w:rFonts w:ascii="Courier New" w:hAnsi="Courier New" w:cs="Courier New"/>
          <w:kern w:val="0"/>
          <w:szCs w:val="21"/>
        </w:rPr>
        <w:t>允许在窗口中制定一个裁剪矩形，</w:t>
      </w:r>
      <w:r w:rsidR="00FC7B8D" w:rsidRPr="00DC3329">
        <w:rPr>
          <w:rFonts w:ascii="Courier New" w:hAnsi="Courier New" w:cs="Courier New"/>
          <w:kern w:val="0"/>
          <w:szCs w:val="21"/>
        </w:rPr>
        <w:t>让渲染只在这个区域中进行</w:t>
      </w:r>
    </w:p>
    <w:p w:rsidR="00327877" w:rsidRPr="00DC3329" w:rsidRDefault="002B5DA5"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v</w:t>
      </w:r>
      <w:r w:rsidR="002E5318" w:rsidRPr="00DC3329">
        <w:rPr>
          <w:rFonts w:ascii="Courier New" w:hAnsi="Courier New" w:cs="Courier New"/>
          <w:kern w:val="0"/>
          <w:szCs w:val="21"/>
        </w:rPr>
        <w:t>oid glScissor(Glint x, G</w:t>
      </w:r>
      <w:r w:rsidR="000877CF" w:rsidRPr="00DC3329">
        <w:rPr>
          <w:rFonts w:ascii="Courier New" w:hAnsi="Courier New" w:cs="Courier New"/>
          <w:kern w:val="0"/>
          <w:szCs w:val="21"/>
        </w:rPr>
        <w:t>Li</w:t>
      </w:r>
      <w:r w:rsidR="002E5318" w:rsidRPr="00DC3329">
        <w:rPr>
          <w:rFonts w:ascii="Courier New" w:hAnsi="Courier New" w:cs="Courier New"/>
          <w:kern w:val="0"/>
          <w:szCs w:val="21"/>
        </w:rPr>
        <w:t xml:space="preserve">nt y, </w:t>
      </w:r>
      <w:r w:rsidR="00EB7FD2" w:rsidRPr="00DC3329">
        <w:rPr>
          <w:rFonts w:ascii="Courier New" w:hAnsi="Courier New" w:cs="Courier New"/>
          <w:kern w:val="0"/>
          <w:szCs w:val="21"/>
        </w:rPr>
        <w:t>GLsizei width, GLsizei height)</w:t>
      </w:r>
    </w:p>
    <w:p w:rsidR="004108A5" w:rsidRPr="00DC3329" w:rsidRDefault="000C3C7F"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X</w:t>
      </w:r>
      <w:r w:rsidRPr="00DC3329">
        <w:rPr>
          <w:rFonts w:ascii="Courier New" w:hAnsi="Courier New" w:cs="Courier New"/>
          <w:kern w:val="0"/>
          <w:szCs w:val="21"/>
        </w:rPr>
        <w:t>和</w:t>
      </w:r>
      <w:r w:rsidRPr="00DC3329">
        <w:rPr>
          <w:rFonts w:ascii="Courier New" w:hAnsi="Courier New" w:cs="Courier New"/>
          <w:kern w:val="0"/>
          <w:szCs w:val="21"/>
        </w:rPr>
        <w:t>y</w:t>
      </w:r>
      <w:r w:rsidRPr="00DC3329">
        <w:rPr>
          <w:rFonts w:ascii="Courier New" w:hAnsi="Courier New" w:cs="Courier New"/>
          <w:kern w:val="0"/>
          <w:szCs w:val="21"/>
        </w:rPr>
        <w:t>指定了裁剪框的左下角，</w:t>
      </w:r>
      <w:r w:rsidRPr="00DC3329">
        <w:rPr>
          <w:rFonts w:ascii="Courier New" w:hAnsi="Courier New" w:cs="Courier New"/>
          <w:kern w:val="0"/>
          <w:szCs w:val="21"/>
        </w:rPr>
        <w:t>width</w:t>
      </w:r>
      <w:r w:rsidRPr="00DC3329">
        <w:rPr>
          <w:rFonts w:ascii="Courier New" w:hAnsi="Courier New" w:cs="Courier New"/>
          <w:kern w:val="0"/>
          <w:szCs w:val="21"/>
        </w:rPr>
        <w:t>与</w:t>
      </w:r>
      <w:r w:rsidRPr="00DC3329">
        <w:rPr>
          <w:rFonts w:ascii="Courier New" w:hAnsi="Courier New" w:cs="Courier New"/>
          <w:kern w:val="0"/>
          <w:szCs w:val="21"/>
        </w:rPr>
        <w:t>height</w:t>
      </w:r>
      <w:r w:rsidRPr="00DC3329">
        <w:rPr>
          <w:rFonts w:ascii="Courier New" w:hAnsi="Courier New" w:cs="Courier New"/>
          <w:kern w:val="0"/>
          <w:szCs w:val="21"/>
        </w:rPr>
        <w:t>指定了裁剪框的宽度与高度</w:t>
      </w:r>
      <w:r w:rsidR="000D449E" w:rsidRPr="00DC3329">
        <w:rPr>
          <w:rFonts w:ascii="Courier New" w:hAnsi="Courier New" w:cs="Courier New"/>
          <w:kern w:val="0"/>
          <w:szCs w:val="21"/>
        </w:rPr>
        <w:t>（以像素为单位）</w:t>
      </w:r>
    </w:p>
    <w:p w:rsidR="002B5DA5" w:rsidRPr="00DC3329" w:rsidRDefault="0090127A"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注意这里的</w:t>
      </w:r>
      <w:r w:rsidRPr="00DC3329">
        <w:rPr>
          <w:rFonts w:ascii="Courier New" w:hAnsi="Courier New" w:cs="Courier New"/>
          <w:kern w:val="0"/>
          <w:szCs w:val="21"/>
        </w:rPr>
        <w:t>x</w:t>
      </w:r>
      <w:r w:rsidRPr="00DC3329">
        <w:rPr>
          <w:rFonts w:ascii="Courier New" w:hAnsi="Courier New" w:cs="Courier New"/>
          <w:kern w:val="0"/>
          <w:szCs w:val="21"/>
        </w:rPr>
        <w:t>与</w:t>
      </w:r>
      <w:r w:rsidRPr="00DC3329">
        <w:rPr>
          <w:rFonts w:ascii="Courier New" w:hAnsi="Courier New" w:cs="Courier New"/>
          <w:kern w:val="0"/>
          <w:szCs w:val="21"/>
        </w:rPr>
        <w:t>y</w:t>
      </w:r>
      <w:r w:rsidRPr="00DC3329">
        <w:rPr>
          <w:rFonts w:ascii="Courier New" w:hAnsi="Courier New" w:cs="Courier New"/>
          <w:kern w:val="0"/>
          <w:szCs w:val="21"/>
        </w:rPr>
        <w:t>和</w:t>
      </w:r>
      <w:r w:rsidRPr="00DC3329">
        <w:rPr>
          <w:rFonts w:ascii="Courier New" w:hAnsi="Courier New" w:cs="Courier New"/>
          <w:kern w:val="0"/>
          <w:szCs w:val="21"/>
        </w:rPr>
        <w:t>glViewport</w:t>
      </w:r>
      <w:r w:rsidRPr="00DC3329">
        <w:rPr>
          <w:rFonts w:ascii="Courier New" w:hAnsi="Courier New" w:cs="Courier New"/>
          <w:kern w:val="0"/>
          <w:szCs w:val="21"/>
        </w:rPr>
        <w:t>函数中的参数</w:t>
      </w:r>
      <w:r w:rsidRPr="00DC3329">
        <w:rPr>
          <w:rFonts w:ascii="Courier New" w:hAnsi="Courier New" w:cs="Courier New"/>
          <w:kern w:val="0"/>
          <w:szCs w:val="21"/>
        </w:rPr>
        <w:t>x</w:t>
      </w:r>
      <w:r w:rsidRPr="00DC3329">
        <w:rPr>
          <w:rFonts w:ascii="Courier New" w:hAnsi="Courier New" w:cs="Courier New"/>
          <w:kern w:val="0"/>
          <w:szCs w:val="21"/>
        </w:rPr>
        <w:t>和</w:t>
      </w:r>
      <w:r w:rsidRPr="00DC3329">
        <w:rPr>
          <w:rFonts w:ascii="Courier New" w:hAnsi="Courier New" w:cs="Courier New"/>
          <w:kern w:val="0"/>
          <w:szCs w:val="21"/>
        </w:rPr>
        <w:t>y</w:t>
      </w:r>
      <w:r w:rsidRPr="00DC3329">
        <w:rPr>
          <w:rFonts w:ascii="Courier New" w:hAnsi="Courier New" w:cs="Courier New"/>
          <w:kern w:val="0"/>
          <w:szCs w:val="21"/>
        </w:rPr>
        <w:t>一样，都是指实际窗口的左下角</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1.0f, 0.0f, 0.0f, 0.0f);</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FA180C" w:rsidRPr="00DC3329" w:rsidRDefault="00FA180C" w:rsidP="00FA180C">
      <w:pPr>
        <w:autoSpaceDE w:val="0"/>
        <w:autoSpaceDN w:val="0"/>
        <w:adjustRightInd w:val="0"/>
        <w:jc w:val="left"/>
        <w:rPr>
          <w:rFonts w:ascii="Courier New" w:hAnsi="Courier New" w:cs="Courier New"/>
          <w:kern w:val="0"/>
          <w:szCs w:val="21"/>
        </w:rPr>
      </w:pP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t>glClearColor(0.0f, 1.0f, 0.0f, 0.0f);</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able(GL_SCISSOR_TEST);</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Scissor(100, 100, 280, 600);</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FA180C" w:rsidRPr="00DC3329" w:rsidRDefault="00FA180C" w:rsidP="00FA180C">
      <w:pPr>
        <w:autoSpaceDE w:val="0"/>
        <w:autoSpaceDN w:val="0"/>
        <w:adjustRightInd w:val="0"/>
        <w:jc w:val="left"/>
        <w:rPr>
          <w:rFonts w:ascii="Courier New" w:hAnsi="Courier New" w:cs="Courier New"/>
          <w:kern w:val="0"/>
          <w:szCs w:val="21"/>
        </w:rPr>
      </w:pP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0.0f, 0.0f, 1.0f, 0.0f);</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Scissor(200, 200, 80, 400);</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Disable(GL_SCISSOR_TEST);</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FA180C" w:rsidRPr="00DC3329" w:rsidRDefault="00FA180C" w:rsidP="00FA180C">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327877" w:rsidRPr="00DC3329" w:rsidRDefault="00786BCF"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DC3329" w:rsidRDefault="00786BCF" w:rsidP="003C0E4B">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实际上当我们改变实际窗口大小时候，该区域仍然不变</w:t>
      </w:r>
    </w:p>
    <w:p w:rsidR="00786BCF" w:rsidRPr="00DC3329" w:rsidRDefault="00B50904" w:rsidP="003C0E4B">
      <w:pPr>
        <w:autoSpaceDE w:val="0"/>
        <w:autoSpaceDN w:val="0"/>
        <w:adjustRightInd w:val="0"/>
        <w:jc w:val="left"/>
        <w:rPr>
          <w:rFonts w:ascii="Courier New" w:hAnsi="Courier New" w:cs="Courier New"/>
          <w:kern w:val="0"/>
          <w:szCs w:val="21"/>
        </w:rPr>
      </w:pPr>
      <w:r w:rsidRPr="00DC3329">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594D86" w:rsidRPr="00DC3329" w:rsidRDefault="00594D86" w:rsidP="00736149">
      <w:pPr>
        <w:rPr>
          <w:rFonts w:ascii="Courier New" w:hAnsi="Courier New" w:cs="Courier New"/>
          <w:szCs w:val="21"/>
        </w:rPr>
      </w:pPr>
    </w:p>
    <w:p w:rsidR="00594D86" w:rsidRPr="00DC3329" w:rsidRDefault="0035664E" w:rsidP="00736149">
      <w:pPr>
        <w:rPr>
          <w:rFonts w:ascii="Courier New" w:hAnsi="Courier New" w:cs="Courier New"/>
          <w:b/>
          <w:szCs w:val="21"/>
        </w:rPr>
      </w:pPr>
      <w:r w:rsidRPr="00DC3329">
        <w:rPr>
          <w:rFonts w:ascii="Courier New" w:hAnsi="Courier New" w:cs="Courier New"/>
          <w:b/>
          <w:szCs w:val="21"/>
        </w:rPr>
        <w:t>模型视图</w:t>
      </w:r>
      <w:r w:rsidR="002C6E9E" w:rsidRPr="00DC3329">
        <w:rPr>
          <w:rFonts w:ascii="Courier New" w:hAnsi="Courier New" w:cs="Courier New"/>
          <w:b/>
          <w:szCs w:val="21"/>
        </w:rPr>
        <w:t>变换</w:t>
      </w:r>
    </w:p>
    <w:p w:rsidR="00594D86" w:rsidRPr="00DC3329" w:rsidRDefault="0025674C" w:rsidP="00736149">
      <w:pPr>
        <w:rPr>
          <w:rFonts w:ascii="Courier New" w:hAnsi="Courier New" w:cs="Courier New"/>
          <w:szCs w:val="21"/>
        </w:rPr>
      </w:pPr>
      <w:r w:rsidRPr="00DC3329">
        <w:rPr>
          <w:rFonts w:ascii="Courier New" w:hAnsi="Courier New" w:cs="Courier New"/>
          <w:szCs w:val="21"/>
        </w:rPr>
        <w:t>视图变换：</w:t>
      </w:r>
    </w:p>
    <w:p w:rsidR="0025674C" w:rsidRPr="00DC3329" w:rsidRDefault="008D3CF7" w:rsidP="00320594">
      <w:pPr>
        <w:ind w:firstLineChars="200" w:firstLine="420"/>
        <w:rPr>
          <w:rFonts w:ascii="Courier New" w:hAnsi="Courier New" w:cs="Courier New"/>
          <w:szCs w:val="21"/>
        </w:rPr>
      </w:pPr>
      <w:r w:rsidRPr="00DC3329">
        <w:rPr>
          <w:rFonts w:ascii="Courier New" w:hAnsi="Courier New" w:cs="Courier New"/>
          <w:szCs w:val="21"/>
        </w:rPr>
        <w:t>视图变换是场景所应用的第一个变换。它用于确定场景的拍摄点，在默认情况下，在透视投影中，观察者是从原点向</w:t>
      </w:r>
      <w:r w:rsidRPr="00DC3329">
        <w:rPr>
          <w:rFonts w:ascii="Courier New" w:hAnsi="Courier New" w:cs="Courier New"/>
          <w:szCs w:val="21"/>
        </w:rPr>
        <w:t>Z</w:t>
      </w:r>
      <w:r w:rsidRPr="00DC3329">
        <w:rPr>
          <w:rFonts w:ascii="Courier New" w:hAnsi="Courier New" w:cs="Courier New"/>
          <w:szCs w:val="21"/>
        </w:rPr>
        <w:t>轴的负方向看过去（垂直穿入监视器），这个观察点相对于视觉坐标系统进行移动，</w:t>
      </w:r>
      <w:r w:rsidR="00280188" w:rsidRPr="00DC3329">
        <w:rPr>
          <w:rFonts w:ascii="Courier New" w:hAnsi="Courier New" w:cs="Courier New"/>
          <w:szCs w:val="21"/>
        </w:rPr>
        <w:t>以提供一个特定的拍摄点，当观察点位于原点时，场景中所绘制的</w:t>
      </w:r>
      <w:r w:rsidR="00280188" w:rsidRPr="00DC3329">
        <w:rPr>
          <w:rFonts w:ascii="Courier New" w:hAnsi="Courier New" w:cs="Courier New"/>
          <w:szCs w:val="21"/>
        </w:rPr>
        <w:t>z</w:t>
      </w:r>
      <w:r w:rsidR="00280188" w:rsidRPr="00DC3329">
        <w:rPr>
          <w:rFonts w:ascii="Courier New" w:hAnsi="Courier New" w:cs="Courier New"/>
          <w:szCs w:val="21"/>
        </w:rPr>
        <w:t>值为正的物体就位于观察者的后面</w:t>
      </w:r>
    </w:p>
    <w:p w:rsidR="006F7EDD" w:rsidRPr="00DC3329" w:rsidRDefault="006F7EDD" w:rsidP="00320594">
      <w:pPr>
        <w:ind w:firstLineChars="200" w:firstLine="420"/>
        <w:rPr>
          <w:rFonts w:ascii="Courier New" w:hAnsi="Courier New" w:cs="Courier New"/>
          <w:szCs w:val="21"/>
        </w:rPr>
      </w:pPr>
      <w:r w:rsidRPr="00DC3329">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DC3329" w:rsidRDefault="0016537E" w:rsidP="00320594">
      <w:pPr>
        <w:ind w:firstLineChars="200" w:firstLine="420"/>
        <w:rPr>
          <w:rFonts w:ascii="Courier New" w:hAnsi="Courier New" w:cs="Courier New"/>
          <w:szCs w:val="21"/>
        </w:rPr>
      </w:pPr>
      <w:r w:rsidRPr="00DC3329">
        <w:rPr>
          <w:rFonts w:ascii="Courier New" w:hAnsi="Courier New" w:cs="Courier New"/>
          <w:szCs w:val="21"/>
        </w:rPr>
        <w:t>作为</w:t>
      </w:r>
      <w:r w:rsidR="00320594" w:rsidRPr="00DC3329">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w:t>
      </w:r>
      <w:r w:rsidR="00320594" w:rsidRPr="00DC3329">
        <w:rPr>
          <w:rFonts w:ascii="Courier New" w:hAnsi="Courier New" w:cs="Courier New"/>
          <w:szCs w:val="21"/>
        </w:rPr>
        <w:lastRenderedPageBreak/>
        <w:t>其他所有的后续变换。</w:t>
      </w:r>
    </w:p>
    <w:p w:rsidR="00594D86" w:rsidRPr="00DC3329" w:rsidRDefault="00F1271E" w:rsidP="00736149">
      <w:pPr>
        <w:rPr>
          <w:rFonts w:ascii="Courier New" w:hAnsi="Courier New" w:cs="Courier New"/>
          <w:szCs w:val="21"/>
        </w:rPr>
      </w:pPr>
      <w:r w:rsidRPr="00DC3329">
        <w:rPr>
          <w:rFonts w:ascii="Courier New" w:hAnsi="Courier New" w:cs="Courier New"/>
          <w:szCs w:val="21"/>
        </w:rPr>
        <w:t>模型变换：</w:t>
      </w:r>
    </w:p>
    <w:p w:rsidR="00F1271E" w:rsidRPr="00DC3329" w:rsidRDefault="000E5979" w:rsidP="00491C5E">
      <w:pPr>
        <w:ind w:firstLine="405"/>
        <w:rPr>
          <w:rFonts w:ascii="Courier New" w:hAnsi="Courier New" w:cs="Courier New"/>
          <w:szCs w:val="21"/>
        </w:rPr>
      </w:pPr>
      <w:r w:rsidRPr="00DC3329">
        <w:rPr>
          <w:rFonts w:ascii="Courier New" w:hAnsi="Courier New" w:cs="Courier New"/>
          <w:szCs w:val="21"/>
        </w:rPr>
        <w:t>模型变换用于对模型以及模型内部的特定物体进行操纵，可以移动、旋转以及放缩</w:t>
      </w:r>
    </w:p>
    <w:p w:rsidR="00491C5E" w:rsidRPr="00DC3329" w:rsidRDefault="00491C5E" w:rsidP="0010272B">
      <w:pPr>
        <w:rPr>
          <w:rFonts w:ascii="Courier New" w:hAnsi="Courier New" w:cs="Courier New"/>
          <w:szCs w:val="21"/>
        </w:rPr>
      </w:pPr>
    </w:p>
    <w:p w:rsidR="0010272B" w:rsidRPr="00DC3329" w:rsidRDefault="00F7412A" w:rsidP="0010272B">
      <w:pPr>
        <w:rPr>
          <w:rFonts w:ascii="Courier New" w:hAnsi="Courier New" w:cs="Courier New"/>
          <w:b/>
          <w:szCs w:val="21"/>
        </w:rPr>
      </w:pPr>
      <w:r w:rsidRPr="00DC3329">
        <w:rPr>
          <w:rFonts w:ascii="Courier New" w:hAnsi="Courier New" w:cs="Courier New"/>
          <w:b/>
          <w:szCs w:val="21"/>
        </w:rPr>
        <w:t>投影变换</w:t>
      </w:r>
    </w:p>
    <w:p w:rsidR="00594D86" w:rsidRPr="00DC3329" w:rsidRDefault="00B224A0" w:rsidP="00736149">
      <w:pPr>
        <w:rPr>
          <w:rFonts w:ascii="Courier New" w:hAnsi="Courier New" w:cs="Courier New"/>
          <w:szCs w:val="21"/>
        </w:rPr>
      </w:pPr>
      <w:r w:rsidRPr="00DC3329">
        <w:rPr>
          <w:rFonts w:ascii="Courier New" w:hAnsi="Courier New" w:cs="Courier New"/>
          <w:szCs w:val="21"/>
        </w:rPr>
        <w:t>投影变换是在模型视图变换之后应用于物体顶点上的，</w:t>
      </w:r>
      <w:r w:rsidR="00864F7B" w:rsidRPr="00DC3329">
        <w:rPr>
          <w:rFonts w:ascii="Courier New" w:hAnsi="Courier New" w:cs="Courier New"/>
          <w:szCs w:val="21"/>
        </w:rPr>
        <w:t>这种投影实际上定义了可视区域，并建立了裁剪平面，</w:t>
      </w:r>
      <w:r w:rsidR="00FD7F81" w:rsidRPr="00DC3329">
        <w:rPr>
          <w:rFonts w:ascii="Courier New" w:hAnsi="Courier New" w:cs="Courier New"/>
          <w:szCs w:val="21"/>
        </w:rPr>
        <w:t>裁剪平面是</w:t>
      </w:r>
      <w:r w:rsidR="00FD7F81" w:rsidRPr="00DC3329">
        <w:rPr>
          <w:rFonts w:ascii="Courier New" w:hAnsi="Courier New" w:cs="Courier New"/>
          <w:szCs w:val="21"/>
        </w:rPr>
        <w:t>3D</w:t>
      </w:r>
      <w:r w:rsidR="00FD7F81" w:rsidRPr="00DC3329">
        <w:rPr>
          <w:rFonts w:ascii="Courier New" w:hAnsi="Courier New" w:cs="Courier New"/>
          <w:szCs w:val="21"/>
        </w:rPr>
        <w:t>空间的平面方程式，</w:t>
      </w:r>
      <w:r w:rsidR="00965025" w:rsidRPr="00DC3329">
        <w:rPr>
          <w:rFonts w:ascii="Courier New" w:hAnsi="Courier New" w:cs="Courier New"/>
          <w:szCs w:val="21"/>
        </w:rPr>
        <w:t>OpenGL</w:t>
      </w:r>
      <w:r w:rsidR="00965025" w:rsidRPr="00DC3329">
        <w:rPr>
          <w:rFonts w:ascii="Courier New" w:hAnsi="Courier New" w:cs="Courier New"/>
          <w:szCs w:val="21"/>
        </w:rPr>
        <w:t>采用它来</w:t>
      </w:r>
      <w:r w:rsidR="007E7F32" w:rsidRPr="00DC3329">
        <w:rPr>
          <w:rFonts w:ascii="Courier New" w:hAnsi="Courier New" w:cs="Courier New"/>
          <w:szCs w:val="21"/>
        </w:rPr>
        <w:t>确定几何图形能否被观察者看到，</w:t>
      </w:r>
      <w:r w:rsidR="00A92548" w:rsidRPr="00DC3329">
        <w:rPr>
          <w:rFonts w:ascii="Courier New" w:hAnsi="Courier New" w:cs="Courier New"/>
          <w:szCs w:val="21"/>
        </w:rPr>
        <w:t>更为具体地说，</w:t>
      </w:r>
      <w:r w:rsidR="00541DF0" w:rsidRPr="00DC3329">
        <w:rPr>
          <w:rFonts w:ascii="Courier New" w:hAnsi="Courier New" w:cs="Courier New"/>
          <w:szCs w:val="21"/>
        </w:rPr>
        <w:t>投影变换指定了一个完成的场景</w:t>
      </w:r>
      <w:r w:rsidR="00627D94" w:rsidRPr="00DC3329">
        <w:rPr>
          <w:rFonts w:ascii="Courier New" w:hAnsi="Courier New" w:cs="Courier New"/>
          <w:szCs w:val="21"/>
        </w:rPr>
        <w:t>（在所有模型变换都完成以后）</w:t>
      </w:r>
      <w:r w:rsidR="001F1FCA" w:rsidRPr="00DC3329">
        <w:rPr>
          <w:rFonts w:ascii="Courier New" w:hAnsi="Courier New" w:cs="Courier New"/>
          <w:szCs w:val="21"/>
        </w:rPr>
        <w:t>投影到屏幕上的最终图像</w:t>
      </w:r>
    </w:p>
    <w:p w:rsidR="00594D86" w:rsidRPr="00DC3329" w:rsidRDefault="00594D86" w:rsidP="00736149">
      <w:pPr>
        <w:rPr>
          <w:rFonts w:ascii="Courier New" w:hAnsi="Courier New" w:cs="Courier New"/>
          <w:szCs w:val="21"/>
        </w:rPr>
      </w:pPr>
    </w:p>
    <w:p w:rsidR="00510706" w:rsidRPr="00DC3329" w:rsidRDefault="00510706" w:rsidP="00736149">
      <w:pPr>
        <w:rPr>
          <w:rFonts w:ascii="Courier New" w:hAnsi="Courier New" w:cs="Courier New"/>
          <w:b/>
          <w:szCs w:val="21"/>
        </w:rPr>
      </w:pPr>
      <w:r w:rsidRPr="00DC3329">
        <w:rPr>
          <w:rFonts w:ascii="Courier New" w:hAnsi="Courier New" w:cs="Courier New"/>
          <w:b/>
          <w:szCs w:val="21"/>
        </w:rPr>
        <w:t>视口变换</w:t>
      </w:r>
    </w:p>
    <w:p w:rsidR="00510706" w:rsidRPr="00DC3329" w:rsidRDefault="006E0AEF" w:rsidP="00736149">
      <w:pPr>
        <w:rPr>
          <w:rFonts w:ascii="Courier New" w:hAnsi="Courier New" w:cs="Courier New"/>
          <w:szCs w:val="21"/>
        </w:rPr>
      </w:pPr>
      <w:r w:rsidRPr="00DC3329">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DC3329" w:rsidRDefault="00594D86" w:rsidP="00736149">
      <w:pPr>
        <w:rPr>
          <w:rFonts w:ascii="Courier New" w:hAnsi="Courier New" w:cs="Courier New"/>
          <w:szCs w:val="21"/>
        </w:rPr>
      </w:pPr>
    </w:p>
    <w:p w:rsidR="008B098A" w:rsidRPr="00DC3329" w:rsidRDefault="008B098A" w:rsidP="00736149">
      <w:pPr>
        <w:rPr>
          <w:rFonts w:ascii="Courier New" w:hAnsi="Courier New" w:cs="Courier New"/>
          <w:b/>
          <w:szCs w:val="21"/>
        </w:rPr>
      </w:pPr>
      <w:r w:rsidRPr="00DC3329">
        <w:rPr>
          <w:rFonts w:ascii="Courier New" w:hAnsi="Courier New" w:cs="Courier New"/>
          <w:b/>
          <w:szCs w:val="21"/>
        </w:rPr>
        <w:t>变换管线</w:t>
      </w:r>
    </w:p>
    <w:p w:rsidR="008B098A" w:rsidRPr="00DC3329" w:rsidRDefault="00FF3879" w:rsidP="00736149">
      <w:pPr>
        <w:rPr>
          <w:rFonts w:ascii="Courier New" w:hAnsi="Courier New" w:cs="Courier New"/>
          <w:szCs w:val="21"/>
        </w:rPr>
      </w:pPr>
      <w:r w:rsidRPr="00DC3329">
        <w:rPr>
          <w:rFonts w:ascii="Courier New" w:hAnsi="Courier New" w:cs="Courier New"/>
          <w:szCs w:val="21"/>
        </w:rPr>
        <w:t>从原始的顶点数据通往屏幕坐标的路是相当漫长的，如下图所示</w:t>
      </w:r>
    </w:p>
    <w:p w:rsidR="00594D86" w:rsidRPr="00DC3329" w:rsidRDefault="00640D14" w:rsidP="00736149">
      <w:pPr>
        <w:rPr>
          <w:rFonts w:ascii="Courier New" w:hAnsi="Courier New" w:cs="Courier New"/>
          <w:szCs w:val="21"/>
        </w:rPr>
      </w:pPr>
      <w:r w:rsidRPr="00DC3329">
        <w:rPr>
          <w:rFonts w:ascii="Courier New" w:hAnsi="Courier New" w:cs="Courier New"/>
          <w:szCs w:val="21"/>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5pt;height:135.15pt" o:ole="">
            <v:imagedata r:id="rId24" o:title=""/>
          </v:shape>
          <o:OLEObject Type="Embed" ProgID="Visio.Drawing.11" ShapeID="_x0000_i1025" DrawAspect="Content" ObjectID="_1538571344" r:id="rId25"/>
        </w:object>
      </w:r>
    </w:p>
    <w:p w:rsidR="00594D86" w:rsidRPr="00DC3329" w:rsidRDefault="00C40FC0" w:rsidP="00736149">
      <w:pPr>
        <w:rPr>
          <w:rFonts w:ascii="Courier New" w:hAnsi="Courier New" w:cs="Courier New"/>
          <w:szCs w:val="21"/>
        </w:rPr>
      </w:pPr>
      <w:r w:rsidRPr="00DC3329">
        <w:rPr>
          <w:rFonts w:ascii="Courier New" w:hAnsi="Courier New" w:cs="Courier New"/>
          <w:szCs w:val="21"/>
        </w:rPr>
        <w:t>首先，把坐标转变为一个</w:t>
      </w:r>
      <w:r w:rsidRPr="00DC3329">
        <w:rPr>
          <w:rFonts w:ascii="Courier New" w:hAnsi="Courier New" w:cs="Courier New"/>
          <w:szCs w:val="21"/>
        </w:rPr>
        <w:t>1*4</w:t>
      </w:r>
      <w:r w:rsidRPr="00DC3329">
        <w:rPr>
          <w:rFonts w:ascii="Courier New" w:hAnsi="Courier New" w:cs="Courier New"/>
          <w:szCs w:val="21"/>
        </w:rPr>
        <w:t>的矩阵</w:t>
      </w:r>
      <w:r w:rsidR="00843925" w:rsidRPr="00DC3329">
        <w:rPr>
          <w:rFonts w:ascii="Courier New" w:hAnsi="Courier New" w:cs="Courier New"/>
          <w:szCs w:val="21"/>
        </w:rPr>
        <w:t>，前三个值分别是</w:t>
      </w:r>
      <w:r w:rsidR="00843925" w:rsidRPr="00DC3329">
        <w:rPr>
          <w:rFonts w:ascii="Courier New" w:hAnsi="Courier New" w:cs="Courier New"/>
          <w:szCs w:val="21"/>
        </w:rPr>
        <w:t>x</w:t>
      </w:r>
      <w:r w:rsidR="00843925" w:rsidRPr="00DC3329">
        <w:rPr>
          <w:rFonts w:ascii="Courier New" w:hAnsi="Courier New" w:cs="Courier New"/>
          <w:szCs w:val="21"/>
        </w:rPr>
        <w:t>、</w:t>
      </w:r>
      <w:r w:rsidR="00843925" w:rsidRPr="00DC3329">
        <w:rPr>
          <w:rFonts w:ascii="Courier New" w:hAnsi="Courier New" w:cs="Courier New"/>
          <w:szCs w:val="21"/>
        </w:rPr>
        <w:t>y</w:t>
      </w:r>
      <w:r w:rsidR="00843925" w:rsidRPr="00DC3329">
        <w:rPr>
          <w:rFonts w:ascii="Courier New" w:hAnsi="Courier New" w:cs="Courier New"/>
          <w:szCs w:val="21"/>
        </w:rPr>
        <w:t>和</w:t>
      </w:r>
      <w:r w:rsidR="00843925" w:rsidRPr="00DC3329">
        <w:rPr>
          <w:rFonts w:ascii="Courier New" w:hAnsi="Courier New" w:cs="Courier New"/>
          <w:szCs w:val="21"/>
        </w:rPr>
        <w:t>z</w:t>
      </w:r>
      <w:r w:rsidR="00843925" w:rsidRPr="00DC3329">
        <w:rPr>
          <w:rFonts w:ascii="Courier New" w:hAnsi="Courier New" w:cs="Courier New"/>
          <w:szCs w:val="21"/>
        </w:rPr>
        <w:t>坐标，第四个元素是放缩因子，通常为</w:t>
      </w:r>
      <w:r w:rsidR="00843925" w:rsidRPr="00DC3329">
        <w:rPr>
          <w:rFonts w:ascii="Courier New" w:hAnsi="Courier New" w:cs="Courier New"/>
          <w:szCs w:val="21"/>
        </w:rPr>
        <w:t>1.0</w:t>
      </w:r>
    </w:p>
    <w:p w:rsidR="00ED3BF1" w:rsidRPr="00DC3329" w:rsidRDefault="00960FB0" w:rsidP="00736149">
      <w:pPr>
        <w:rPr>
          <w:rFonts w:ascii="Courier New" w:hAnsi="Courier New" w:cs="Courier New"/>
          <w:szCs w:val="21"/>
        </w:rPr>
      </w:pPr>
      <w:r w:rsidRPr="00DC3329">
        <w:rPr>
          <w:rFonts w:ascii="Courier New" w:hAnsi="Courier New" w:cs="Courier New"/>
          <w:szCs w:val="21"/>
        </w:rPr>
        <w:t>接着，把顶点和模型视图矩阵相乘，产生经过变换的视觉坐标</w:t>
      </w:r>
      <w:r w:rsidR="00D43417" w:rsidRPr="00DC3329">
        <w:rPr>
          <w:rFonts w:ascii="Courier New" w:hAnsi="Courier New" w:cs="Courier New"/>
          <w:szCs w:val="21"/>
        </w:rPr>
        <w:t>，然后将这个视觉坐标与投影矩阵相乘，产生裁剪坐标，这样就有效地消除了可视区域之外的所有数据</w:t>
      </w:r>
      <w:r w:rsidR="0061733F" w:rsidRPr="00DC3329">
        <w:rPr>
          <w:rFonts w:ascii="Courier New" w:hAnsi="Courier New" w:cs="Courier New"/>
          <w:szCs w:val="21"/>
        </w:rPr>
        <w:t>，这个裁剪区域随后除以</w:t>
      </w:r>
      <w:r w:rsidR="0061733F" w:rsidRPr="00DC3329">
        <w:rPr>
          <w:rFonts w:ascii="Courier New" w:hAnsi="Courier New" w:cs="Courier New"/>
          <w:szCs w:val="21"/>
        </w:rPr>
        <w:t>w</w:t>
      </w:r>
      <w:r w:rsidR="0061733F" w:rsidRPr="00DC3329">
        <w:rPr>
          <w:rFonts w:ascii="Courier New" w:hAnsi="Courier New" w:cs="Courier New"/>
          <w:szCs w:val="21"/>
        </w:rPr>
        <w:t>坐标，产生规范化的设备坐标。</w:t>
      </w:r>
      <w:r w:rsidR="0061733F" w:rsidRPr="00DC3329">
        <w:rPr>
          <w:rFonts w:ascii="Courier New" w:hAnsi="Courier New" w:cs="Courier New"/>
          <w:szCs w:val="21"/>
        </w:rPr>
        <w:t>W</w:t>
      </w:r>
      <w:r w:rsidR="0061733F" w:rsidRPr="00DC3329">
        <w:rPr>
          <w:rFonts w:ascii="Courier New" w:hAnsi="Courier New" w:cs="Courier New"/>
          <w:szCs w:val="21"/>
        </w:rPr>
        <w:t>值可能会被投影矩阵或模型视图矩阵所修改，具体取决于顶点所发生的变换</w:t>
      </w:r>
    </w:p>
    <w:p w:rsidR="004167B5" w:rsidRPr="00DC3329" w:rsidRDefault="004167B5" w:rsidP="00736149">
      <w:pPr>
        <w:rPr>
          <w:rFonts w:ascii="Courier New" w:hAnsi="Courier New" w:cs="Courier New"/>
          <w:szCs w:val="21"/>
        </w:rPr>
      </w:pPr>
      <w:r w:rsidRPr="00DC3329">
        <w:rPr>
          <w:rFonts w:ascii="Courier New" w:hAnsi="Courier New" w:cs="Courier New"/>
          <w:szCs w:val="21"/>
        </w:rPr>
        <w:t>最后，我们把这个坐标通过视口变换映射到一个</w:t>
      </w:r>
      <w:r w:rsidRPr="00DC3329">
        <w:rPr>
          <w:rFonts w:ascii="Courier New" w:hAnsi="Courier New" w:cs="Courier New"/>
          <w:szCs w:val="21"/>
        </w:rPr>
        <w:t>2D</w:t>
      </w:r>
      <w:r w:rsidRPr="00DC3329">
        <w:rPr>
          <w:rFonts w:ascii="Courier New" w:hAnsi="Courier New" w:cs="Courier New"/>
          <w:szCs w:val="21"/>
        </w:rPr>
        <w:t>平面中</w:t>
      </w:r>
    </w:p>
    <w:p w:rsidR="0071741D" w:rsidRPr="00DC3329" w:rsidRDefault="0071741D" w:rsidP="00736149">
      <w:pPr>
        <w:rPr>
          <w:rFonts w:ascii="Courier New" w:hAnsi="Courier New" w:cs="Courier New"/>
          <w:szCs w:val="21"/>
        </w:rPr>
      </w:pPr>
    </w:p>
    <w:p w:rsidR="0071741D" w:rsidRPr="00DC3329" w:rsidRDefault="0071741D" w:rsidP="00736149">
      <w:pPr>
        <w:rPr>
          <w:rFonts w:ascii="Courier New" w:hAnsi="Courier New" w:cs="Courier New"/>
          <w:b/>
          <w:szCs w:val="21"/>
        </w:rPr>
      </w:pPr>
      <w:r w:rsidRPr="00DC3329">
        <w:rPr>
          <w:rFonts w:ascii="Courier New" w:hAnsi="Courier New" w:cs="Courier New"/>
          <w:b/>
          <w:szCs w:val="21"/>
        </w:rPr>
        <w:t>矩阵堆栈</w:t>
      </w:r>
    </w:p>
    <w:p w:rsidR="00F10B98" w:rsidRPr="00DC3329" w:rsidRDefault="00F10B98" w:rsidP="00736149">
      <w:pPr>
        <w:rPr>
          <w:rFonts w:ascii="Courier New" w:hAnsi="Courier New" w:cs="Courier New"/>
          <w:szCs w:val="21"/>
        </w:rPr>
      </w:pPr>
      <w:r w:rsidRPr="00DC3329">
        <w:rPr>
          <w:rFonts w:ascii="Courier New" w:hAnsi="Courier New" w:cs="Courier New"/>
          <w:szCs w:val="21"/>
        </w:rPr>
        <w:t>三种矩阵堆栈，模型视图堆栈、投影堆栈以及纹理堆栈</w:t>
      </w:r>
      <w:r w:rsidR="00C07388" w:rsidRPr="00DC3329">
        <w:rPr>
          <w:rFonts w:ascii="Courier New" w:hAnsi="Courier New" w:cs="Courier New"/>
          <w:szCs w:val="21"/>
        </w:rPr>
        <w:t>，这些堆栈都有最大深度，我们可以使用下面两个函数之一来获取这个值：</w:t>
      </w:r>
    </w:p>
    <w:p w:rsidR="00C07388" w:rsidRPr="00DC3329" w:rsidRDefault="00C07388" w:rsidP="00736149">
      <w:pPr>
        <w:rPr>
          <w:rFonts w:ascii="Courier New" w:hAnsi="Courier New" w:cs="Courier New"/>
          <w:szCs w:val="21"/>
        </w:rPr>
      </w:pPr>
      <w:r w:rsidRPr="00DC3329">
        <w:rPr>
          <w:rFonts w:ascii="Courier New" w:hAnsi="Courier New" w:cs="Courier New"/>
          <w:szCs w:val="21"/>
        </w:rPr>
        <w:t>glGet(GL_MAX_MODELVIEW_STACK_DEPTH)</w:t>
      </w:r>
    </w:p>
    <w:p w:rsidR="00C07388" w:rsidRPr="00DC3329" w:rsidRDefault="00C07388" w:rsidP="00736149">
      <w:pPr>
        <w:rPr>
          <w:rFonts w:ascii="Courier New" w:hAnsi="Courier New" w:cs="Courier New"/>
          <w:szCs w:val="21"/>
        </w:rPr>
      </w:pPr>
      <w:r w:rsidRPr="00DC3329">
        <w:rPr>
          <w:rFonts w:ascii="Courier New" w:hAnsi="Courier New" w:cs="Courier New"/>
          <w:szCs w:val="21"/>
        </w:rPr>
        <w:t>和</w:t>
      </w:r>
    </w:p>
    <w:p w:rsidR="000750E7" w:rsidRPr="00DC3329" w:rsidRDefault="000750E7" w:rsidP="000750E7">
      <w:pPr>
        <w:rPr>
          <w:rFonts w:ascii="Courier New" w:hAnsi="Courier New" w:cs="Courier New"/>
          <w:szCs w:val="21"/>
        </w:rPr>
      </w:pPr>
      <w:r w:rsidRPr="00DC3329">
        <w:rPr>
          <w:rFonts w:ascii="Courier New" w:hAnsi="Courier New" w:cs="Courier New"/>
          <w:szCs w:val="21"/>
        </w:rPr>
        <w:t>glGet(GL_MAX_</w:t>
      </w:r>
      <w:r w:rsidR="004860B8" w:rsidRPr="00DC3329">
        <w:rPr>
          <w:rFonts w:ascii="Courier New" w:hAnsi="Courier New" w:cs="Courier New"/>
          <w:szCs w:val="21"/>
        </w:rPr>
        <w:t>PROJECTION</w:t>
      </w:r>
      <w:r w:rsidRPr="00DC3329">
        <w:rPr>
          <w:rFonts w:ascii="Courier New" w:hAnsi="Courier New" w:cs="Courier New"/>
          <w:szCs w:val="21"/>
        </w:rPr>
        <w:t>_STACK_DEPTH)</w:t>
      </w:r>
    </w:p>
    <w:p w:rsidR="002E5F5B" w:rsidRPr="00DC3329" w:rsidRDefault="00EA5466" w:rsidP="00736149">
      <w:pPr>
        <w:rPr>
          <w:rFonts w:ascii="Courier New" w:hAnsi="Courier New" w:cs="Courier New"/>
          <w:szCs w:val="21"/>
        </w:rPr>
      </w:pPr>
      <w:r w:rsidRPr="00DC3329">
        <w:rPr>
          <w:rFonts w:ascii="Courier New" w:hAnsi="Courier New" w:cs="Courier New"/>
          <w:szCs w:val="21"/>
        </w:rPr>
        <w:t>如果超过了这个深度就会产生</w:t>
      </w:r>
      <w:r w:rsidRPr="00DC3329">
        <w:rPr>
          <w:rFonts w:ascii="Courier New" w:hAnsi="Courier New" w:cs="Courier New"/>
          <w:szCs w:val="21"/>
        </w:rPr>
        <w:t>GL_STACK_OVERFLOW</w:t>
      </w:r>
      <w:r w:rsidRPr="00DC3329">
        <w:rPr>
          <w:rFonts w:ascii="Courier New" w:hAnsi="Courier New" w:cs="Courier New"/>
          <w:szCs w:val="21"/>
        </w:rPr>
        <w:t>错误，堆栈的深度因不同的</w:t>
      </w:r>
      <w:r w:rsidRPr="00DC3329">
        <w:rPr>
          <w:rFonts w:ascii="Courier New" w:hAnsi="Courier New" w:cs="Courier New"/>
          <w:szCs w:val="21"/>
        </w:rPr>
        <w:t>OpenGL</w:t>
      </w:r>
      <w:r w:rsidRPr="00DC3329">
        <w:rPr>
          <w:rFonts w:ascii="Courier New" w:hAnsi="Courier New" w:cs="Courier New"/>
          <w:szCs w:val="21"/>
        </w:rPr>
        <w:t>实现而不同，在</w:t>
      </w:r>
      <w:r w:rsidRPr="00DC3329">
        <w:rPr>
          <w:rFonts w:ascii="Courier New" w:hAnsi="Courier New" w:cs="Courier New"/>
          <w:szCs w:val="21"/>
        </w:rPr>
        <w:t>Microsoft</w:t>
      </w:r>
      <w:r w:rsidRPr="00DC3329">
        <w:rPr>
          <w:rFonts w:ascii="Courier New" w:hAnsi="Courier New" w:cs="Courier New"/>
          <w:szCs w:val="21"/>
        </w:rPr>
        <w:t>软件实现中，模型视图矩阵的最大值为</w:t>
      </w:r>
      <w:r w:rsidRPr="00DC3329">
        <w:rPr>
          <w:rFonts w:ascii="Courier New" w:hAnsi="Courier New" w:cs="Courier New"/>
          <w:szCs w:val="21"/>
        </w:rPr>
        <w:t>32</w:t>
      </w:r>
      <w:r w:rsidRPr="00DC3329">
        <w:rPr>
          <w:rFonts w:ascii="Courier New" w:hAnsi="Courier New" w:cs="Courier New"/>
          <w:szCs w:val="21"/>
        </w:rPr>
        <w:t>，投影矩阵堆栈的最大值为</w:t>
      </w:r>
      <w:r w:rsidRPr="00DC3329">
        <w:rPr>
          <w:rFonts w:ascii="Courier New" w:hAnsi="Courier New" w:cs="Courier New"/>
          <w:szCs w:val="21"/>
        </w:rPr>
        <w:t>2</w:t>
      </w:r>
    </w:p>
    <w:p w:rsidR="002E5F5B" w:rsidRPr="00DC3329" w:rsidRDefault="002E5F5B" w:rsidP="00736149">
      <w:pPr>
        <w:rPr>
          <w:rFonts w:ascii="Courier New" w:hAnsi="Courier New" w:cs="Courier New"/>
          <w:szCs w:val="21"/>
        </w:rPr>
      </w:pPr>
      <w:r w:rsidRPr="00DC3329">
        <w:rPr>
          <w:rFonts w:ascii="Courier New" w:hAnsi="Courier New" w:cs="Courier New"/>
          <w:szCs w:val="21"/>
        </w:rPr>
        <w:t>通过使用矩阵堆栈的一个例子：</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void</w:t>
      </w:r>
      <w:r w:rsidRPr="00DC3329">
        <w:rPr>
          <w:rFonts w:ascii="Courier New" w:hAnsi="Courier New" w:cs="Courier New"/>
          <w:kern w:val="0"/>
          <w:szCs w:val="21"/>
        </w:rPr>
        <w:t xml:space="preserve"> RenderScene()</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0.0f, 0.0f, 0.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 | GL_DEPTH_BUFFER_BIT);</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static</w:t>
      </w:r>
      <w:r w:rsidRPr="00DC3329">
        <w:rPr>
          <w:rFonts w:ascii="Courier New" w:hAnsi="Courier New" w:cs="Courier New"/>
          <w:kern w:val="0"/>
          <w:szCs w:val="21"/>
        </w:rPr>
        <w:t xml:space="preserve"> GLfloat angle =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able(GL_DEPTH_TEST);</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MatrixMode(GL_MODELVIEW);</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Translatef(0.0f, 0.0f, -5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红色原子核</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4f(1.0f, 0.0f, 0.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olidSphere(10.0f, 15, 15);</w:t>
      </w:r>
    </w:p>
    <w:p w:rsidR="00BB2EF2" w:rsidRPr="00DC3329" w:rsidRDefault="00BB2EF2" w:rsidP="00BB2EF2">
      <w:pPr>
        <w:autoSpaceDE w:val="0"/>
        <w:autoSpaceDN w:val="0"/>
        <w:adjustRightInd w:val="0"/>
        <w:jc w:val="left"/>
        <w:rPr>
          <w:rFonts w:ascii="Courier New" w:hAnsi="Courier New" w:cs="Courier New"/>
          <w:kern w:val="0"/>
          <w:szCs w:val="21"/>
        </w:rPr>
      </w:pP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绿色电子</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ushMatrix();</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4f(0.0f, 1.0f, 0.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45.0f, 0.0f, 0.0f, 1.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angle, 0.0f, 1.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Translatef(25.0f, 0.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olidSphere(6.0f, 15, 15);</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pMatrix();</w:t>
      </w:r>
    </w:p>
    <w:p w:rsidR="00BB2EF2" w:rsidRPr="00DC3329" w:rsidRDefault="00BB2EF2" w:rsidP="00BB2EF2">
      <w:pPr>
        <w:autoSpaceDE w:val="0"/>
        <w:autoSpaceDN w:val="0"/>
        <w:adjustRightInd w:val="0"/>
        <w:jc w:val="left"/>
        <w:rPr>
          <w:rFonts w:ascii="Courier New" w:hAnsi="Courier New" w:cs="Courier New"/>
          <w:kern w:val="0"/>
          <w:szCs w:val="21"/>
        </w:rPr>
      </w:pP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蓝色电子</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ushMatrix();</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olor4f(0.0f, 0.0f, 1.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Rotatef(angle, 0.0f, 1.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Translatef(-20.0f, 0.0f, 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olidSphere(5.0f, 15, 15);</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pMatrix();</w:t>
      </w:r>
    </w:p>
    <w:p w:rsidR="00BB2EF2" w:rsidRPr="00DC3329" w:rsidRDefault="00BB2EF2" w:rsidP="00BB2EF2">
      <w:pPr>
        <w:autoSpaceDE w:val="0"/>
        <w:autoSpaceDN w:val="0"/>
        <w:adjustRightInd w:val="0"/>
        <w:jc w:val="left"/>
        <w:rPr>
          <w:rFonts w:ascii="Courier New" w:hAnsi="Courier New" w:cs="Courier New"/>
          <w:kern w:val="0"/>
          <w:szCs w:val="21"/>
        </w:rPr>
      </w:pP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angle += 5.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angle &gt;= 360.0f)</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angle = 0.0f;</w:t>
      </w:r>
    </w:p>
    <w:p w:rsidR="00BB2EF2" w:rsidRPr="00DC3329" w:rsidRDefault="00BB2EF2" w:rsidP="00BB2EF2">
      <w:pPr>
        <w:autoSpaceDE w:val="0"/>
        <w:autoSpaceDN w:val="0"/>
        <w:adjustRightInd w:val="0"/>
        <w:jc w:val="left"/>
        <w:rPr>
          <w:rFonts w:ascii="Courier New" w:hAnsi="Courier New" w:cs="Courier New"/>
          <w:kern w:val="0"/>
          <w:szCs w:val="21"/>
        </w:rPr>
      </w:pP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utSwapBuffers();</w:t>
      </w:r>
    </w:p>
    <w:p w:rsidR="00BB2EF2" w:rsidRPr="00DC3329" w:rsidRDefault="00BB2EF2" w:rsidP="00BB2EF2">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w:t>
      </w:r>
    </w:p>
    <w:p w:rsidR="002E5F5B" w:rsidRPr="00DC3329" w:rsidRDefault="002679DD" w:rsidP="00736149">
      <w:pPr>
        <w:rPr>
          <w:rFonts w:ascii="Courier New" w:hAnsi="Courier New" w:cs="Courier New"/>
          <w:szCs w:val="21"/>
        </w:rPr>
      </w:pPr>
      <w:r w:rsidRPr="00DC3329">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DC3329">
        <w:rPr>
          <w:rFonts w:ascii="Courier New" w:hAnsi="Courier New" w:cs="Courier New"/>
          <w:szCs w:val="21"/>
        </w:rPr>
        <w:t xml:space="preserve"> </w:t>
      </w:r>
      <w:r w:rsidRPr="00DC3329">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DC3329">
        <w:rPr>
          <w:rFonts w:ascii="Courier New" w:hAnsi="Courier New" w:cs="Courier New"/>
          <w:szCs w:val="21"/>
        </w:rPr>
        <w:t xml:space="preserve"> </w:t>
      </w:r>
      <w:r w:rsidRPr="00DC3329">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DC3329" w:rsidRDefault="00EA5466" w:rsidP="00736149">
      <w:pPr>
        <w:rPr>
          <w:rFonts w:ascii="Courier New" w:hAnsi="Courier New" w:cs="Courier New"/>
          <w:szCs w:val="21"/>
        </w:rPr>
      </w:pPr>
    </w:p>
    <w:p w:rsidR="0071741D" w:rsidRPr="00DC3329" w:rsidRDefault="00C5444C" w:rsidP="00736149">
      <w:pPr>
        <w:rPr>
          <w:rFonts w:ascii="Courier New" w:hAnsi="Courier New" w:cs="Courier New"/>
          <w:b/>
          <w:szCs w:val="21"/>
        </w:rPr>
      </w:pPr>
      <w:r w:rsidRPr="00DC3329">
        <w:rPr>
          <w:rFonts w:ascii="Courier New" w:hAnsi="Courier New" w:cs="Courier New"/>
          <w:b/>
          <w:szCs w:val="21"/>
        </w:rPr>
        <w:t>透视投影</w:t>
      </w:r>
    </w:p>
    <w:p w:rsidR="0071741D" w:rsidRPr="00DC3329" w:rsidRDefault="00E16259" w:rsidP="00736149">
      <w:pPr>
        <w:rPr>
          <w:rFonts w:ascii="Courier New" w:hAnsi="Courier New" w:cs="Courier New"/>
          <w:szCs w:val="21"/>
        </w:rPr>
      </w:pPr>
      <w:r w:rsidRPr="00DC3329">
        <w:rPr>
          <w:rFonts w:ascii="Courier New" w:hAnsi="Courier New" w:cs="Courier New"/>
          <w:szCs w:val="21"/>
        </w:rPr>
        <w:lastRenderedPageBreak/>
        <w:t>透视投影执行透视除法，</w:t>
      </w:r>
      <w:r w:rsidR="009B3C03" w:rsidRPr="00DC3329">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DC3329" w:rsidRDefault="0097711B" w:rsidP="00736149">
      <w:pPr>
        <w:rPr>
          <w:rFonts w:ascii="Courier New" w:hAnsi="Courier New" w:cs="Courier New"/>
          <w:szCs w:val="21"/>
        </w:rPr>
      </w:pPr>
      <w:r w:rsidRPr="00DC3329">
        <w:rPr>
          <w:rFonts w:ascii="Courier New" w:hAnsi="Courier New" w:cs="Courier New"/>
          <w:szCs w:val="21"/>
        </w:rPr>
        <w:t>在上面的程序中如果我们改为：</w:t>
      </w:r>
    </w:p>
    <w:p w:rsidR="00C76861" w:rsidRPr="00DC3329" w:rsidRDefault="00C76861" w:rsidP="00C76861">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uPerspective(</w:t>
      </w:r>
      <w:r w:rsidRPr="00DC3329">
        <w:rPr>
          <w:rFonts w:ascii="Courier New" w:hAnsi="Courier New" w:cs="Courier New"/>
          <w:b/>
          <w:kern w:val="0"/>
          <w:szCs w:val="21"/>
        </w:rPr>
        <w:t>145.0f</w:t>
      </w:r>
      <w:r w:rsidRPr="00DC3329">
        <w:rPr>
          <w:rFonts w:ascii="Courier New" w:hAnsi="Courier New" w:cs="Courier New"/>
          <w:kern w:val="0"/>
          <w:szCs w:val="21"/>
        </w:rPr>
        <w:t>, (GLfloat)width / (GLfloat)height, 25.0f, 425.0f);</w:t>
      </w:r>
    </w:p>
    <w:p w:rsidR="0097711B" w:rsidRPr="00DC3329" w:rsidRDefault="0055107E" w:rsidP="00736149">
      <w:pPr>
        <w:rPr>
          <w:rFonts w:ascii="Courier New" w:hAnsi="Courier New" w:cs="Courier New"/>
          <w:szCs w:val="21"/>
        </w:rPr>
      </w:pPr>
      <w:r w:rsidRPr="00DC3329">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DC3329">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DC3329">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DC3329" w:rsidRDefault="00C37831" w:rsidP="00C37831">
      <w:pPr>
        <w:autoSpaceDE w:val="0"/>
        <w:autoSpaceDN w:val="0"/>
        <w:adjustRightInd w:val="0"/>
        <w:jc w:val="left"/>
        <w:rPr>
          <w:rFonts w:ascii="Courier New" w:hAnsi="Courier New" w:cs="Courier New"/>
          <w:kern w:val="0"/>
          <w:szCs w:val="21"/>
        </w:rPr>
      </w:pPr>
      <w:r w:rsidRPr="00DC3329">
        <w:rPr>
          <w:rFonts w:ascii="Courier New" w:hAnsi="Courier New" w:cs="Courier New"/>
          <w:szCs w:val="21"/>
        </w:rPr>
        <w:t>如果改为：</w:t>
      </w:r>
      <w:r w:rsidRPr="00DC3329">
        <w:rPr>
          <w:rFonts w:ascii="Courier New" w:hAnsi="Courier New" w:cs="Courier New"/>
          <w:kern w:val="0"/>
          <w:szCs w:val="21"/>
        </w:rPr>
        <w:t>gluPerspective(</w:t>
      </w:r>
      <w:r w:rsidRPr="00DC3329">
        <w:rPr>
          <w:rFonts w:ascii="Courier New" w:hAnsi="Courier New" w:cs="Courier New"/>
          <w:b/>
          <w:kern w:val="0"/>
          <w:szCs w:val="21"/>
        </w:rPr>
        <w:t>45.0f</w:t>
      </w:r>
      <w:r w:rsidRPr="00DC3329">
        <w:rPr>
          <w:rFonts w:ascii="Courier New" w:hAnsi="Courier New" w:cs="Courier New"/>
          <w:kern w:val="0"/>
          <w:szCs w:val="21"/>
        </w:rPr>
        <w:t>, (GLfloat)width / (GLfloat)height, 25.0f, 425.0f);</w:t>
      </w:r>
    </w:p>
    <w:p w:rsidR="00594D86" w:rsidRPr="00DC3329" w:rsidRDefault="00C37831" w:rsidP="00736149">
      <w:pPr>
        <w:rPr>
          <w:rFonts w:ascii="Courier New" w:hAnsi="Courier New" w:cs="Courier New"/>
          <w:szCs w:val="21"/>
        </w:rPr>
      </w:pPr>
      <w:r w:rsidRPr="00DC3329">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DC3329">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DC3329" w:rsidRDefault="007C4990" w:rsidP="00736149">
      <w:pPr>
        <w:rPr>
          <w:rFonts w:ascii="Courier New" w:hAnsi="Courier New" w:cs="Courier New"/>
          <w:b/>
          <w:szCs w:val="21"/>
        </w:rPr>
      </w:pPr>
      <w:r w:rsidRPr="00DC3329">
        <w:rPr>
          <w:rFonts w:ascii="Courier New" w:hAnsi="Courier New" w:cs="Courier New"/>
          <w:b/>
          <w:szCs w:val="21"/>
        </w:rPr>
        <w:t>高级矩阵操作</w:t>
      </w:r>
    </w:p>
    <w:p w:rsidR="007C4990" w:rsidRPr="00DC3329" w:rsidRDefault="00F4491E"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在表示一个</w:t>
      </w:r>
      <w:r w:rsidRPr="00DC3329">
        <w:rPr>
          <w:rFonts w:ascii="Courier New" w:hAnsi="Courier New" w:cs="Courier New"/>
          <w:szCs w:val="21"/>
        </w:rPr>
        <w:t>4*4</w:t>
      </w:r>
      <w:r w:rsidRPr="00DC3329">
        <w:rPr>
          <w:rFonts w:ascii="Courier New" w:hAnsi="Courier New" w:cs="Courier New"/>
          <w:szCs w:val="21"/>
        </w:rPr>
        <w:t>的矩阵时并没有使用浮点型的二维数组，</w:t>
      </w:r>
      <w:r w:rsidR="00166A72" w:rsidRPr="00DC3329">
        <w:rPr>
          <w:rFonts w:ascii="Courier New" w:hAnsi="Courier New" w:cs="Courier New"/>
          <w:szCs w:val="21"/>
        </w:rPr>
        <w:t>而是使用一个包含</w:t>
      </w:r>
      <w:r w:rsidR="00166A72" w:rsidRPr="00DC3329">
        <w:rPr>
          <w:rFonts w:ascii="Courier New" w:hAnsi="Courier New" w:cs="Courier New"/>
          <w:szCs w:val="21"/>
        </w:rPr>
        <w:t>16</w:t>
      </w:r>
      <w:r w:rsidR="00166A72" w:rsidRPr="00DC3329">
        <w:rPr>
          <w:rFonts w:ascii="Courier New" w:hAnsi="Courier New" w:cs="Courier New"/>
          <w:szCs w:val="21"/>
        </w:rPr>
        <w:t>个浮点值的一维数组来表示，为什么不用二维数组表示？主要是第一种方式更为高效</w:t>
      </w:r>
    </w:p>
    <w:p w:rsidR="0034243A" w:rsidRPr="00DC3329" w:rsidRDefault="0034243A" w:rsidP="00736149">
      <w:pPr>
        <w:rPr>
          <w:rFonts w:ascii="Courier New" w:hAnsi="Courier New" w:cs="Courier New"/>
          <w:szCs w:val="21"/>
        </w:rPr>
      </w:pPr>
      <w:r w:rsidRPr="00DC3329">
        <w:rPr>
          <w:rFonts w:ascii="Courier New" w:hAnsi="Courier New" w:cs="Courier New"/>
          <w:szCs w:val="21"/>
        </w:rPr>
        <w:object w:dxaOrig="2750" w:dyaOrig="3211">
          <v:shape id="_x0000_i1026" type="#_x0000_t75" style="width:79.5pt;height:93.65pt" o:ole="">
            <v:imagedata r:id="rId34" o:title=""/>
          </v:shape>
          <o:OLEObject Type="Embed" ProgID="Visio.Drawing.11" ShapeID="_x0000_i1026" DrawAspect="Content" ObjectID="_1538571345" r:id="rId35"/>
        </w:object>
      </w:r>
    </w:p>
    <w:p w:rsidR="0034243A" w:rsidRPr="00DC3329" w:rsidRDefault="00852A2C" w:rsidP="00736149">
      <w:pPr>
        <w:rPr>
          <w:rFonts w:ascii="Courier New" w:hAnsi="Courier New" w:cs="Courier New"/>
          <w:szCs w:val="21"/>
        </w:rPr>
      </w:pPr>
      <w:r w:rsidRPr="00DC3329">
        <w:rPr>
          <w:rFonts w:ascii="Courier New" w:hAnsi="Courier New" w:cs="Courier New"/>
          <w:szCs w:val="21"/>
        </w:rPr>
        <w:t>许多</w:t>
      </w:r>
      <w:r w:rsidRPr="00DC3329">
        <w:rPr>
          <w:rFonts w:ascii="Courier New" w:hAnsi="Courier New" w:cs="Courier New"/>
          <w:szCs w:val="21"/>
        </w:rPr>
        <w:t>OpenGL</w:t>
      </w:r>
      <w:r w:rsidRPr="00DC3329">
        <w:rPr>
          <w:rFonts w:ascii="Courier New" w:hAnsi="Courier New" w:cs="Courier New"/>
          <w:szCs w:val="21"/>
        </w:rPr>
        <w:t>实现具有所谓的硬件</w:t>
      </w:r>
      <w:r w:rsidRPr="00DC3329">
        <w:rPr>
          <w:rFonts w:ascii="Courier New" w:hAnsi="Courier New" w:cs="Courier New"/>
          <w:szCs w:val="21"/>
        </w:rPr>
        <w:t>T&amp;L</w:t>
      </w:r>
      <w:r w:rsidRPr="00DC3329">
        <w:rPr>
          <w:rFonts w:ascii="Courier New" w:hAnsi="Courier New" w:cs="Courier New"/>
          <w:szCs w:val="21"/>
        </w:rPr>
        <w:t>（变换和光照）</w:t>
      </w:r>
      <w:r w:rsidR="008D51AE" w:rsidRPr="00DC3329">
        <w:rPr>
          <w:rFonts w:ascii="Courier New" w:hAnsi="Courier New" w:cs="Courier New"/>
          <w:szCs w:val="21"/>
        </w:rPr>
        <w:t>，这意味着变换矩阵与成千上万个顶点的乘法是在特殊的图形硬件上进行的，操作的速度非常非常快</w:t>
      </w:r>
    </w:p>
    <w:p w:rsidR="003E0356" w:rsidRPr="00DC3329" w:rsidRDefault="00FF35B8" w:rsidP="003E035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下面的一个例子是自己加载矩阵：</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Matrix44f transformationMatrix;</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旋转矩阵的存储空间</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static</w:t>
      </w:r>
      <w:r w:rsidRPr="00DC3329">
        <w:rPr>
          <w:rFonts w:ascii="Courier New" w:hAnsi="Courier New" w:cs="Courier New"/>
          <w:kern w:val="0"/>
          <w:szCs w:val="21"/>
        </w:rPr>
        <w:t xml:space="preserve"> GLfloat yRot = 0.0f;</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动画的旋转角度</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yRot += 0.5f;</w:t>
      </w:r>
    </w:p>
    <w:p w:rsidR="00FF35B8" w:rsidRPr="00DC3329" w:rsidRDefault="00FF35B8" w:rsidP="00FF35B8">
      <w:pPr>
        <w:autoSpaceDE w:val="0"/>
        <w:autoSpaceDN w:val="0"/>
        <w:adjustRightInd w:val="0"/>
        <w:jc w:val="left"/>
        <w:rPr>
          <w:rFonts w:ascii="Courier New" w:hAnsi="Courier New" w:cs="Courier New"/>
          <w:kern w:val="0"/>
          <w:szCs w:val="21"/>
        </w:rPr>
      </w:pP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一个旋转矩阵</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RotationMatrix44(transformationMatrix, m3dDegToRad(yRot), 0.0f, 1.0f, 0.0f);</w:t>
      </w:r>
    </w:p>
    <w:p w:rsidR="00FF35B8" w:rsidRPr="00DC3329" w:rsidRDefault="00FF35B8" w:rsidP="00FF35B8">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transformationMatrix[12] = 0.0f;</w:t>
      </w:r>
    </w:p>
    <w:p w:rsidR="00FF35B8" w:rsidRPr="00DC3329" w:rsidRDefault="00FF35B8" w:rsidP="00FF35B8">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transformationMatrix[13] = 0.0f;</w:t>
      </w:r>
    </w:p>
    <w:p w:rsidR="00FF35B8" w:rsidRPr="00DC3329" w:rsidRDefault="00FF35B8" w:rsidP="00FF35B8">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transformationMatrix[14] = -50.0f;</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lastRenderedPageBreak/>
        <w:t>//</w:t>
      </w:r>
      <w:r w:rsidRPr="00DC3329">
        <w:rPr>
          <w:rFonts w:ascii="Courier New" w:hAnsi="Courier New" w:cs="Courier New"/>
          <w:color w:val="008000"/>
          <w:kern w:val="0"/>
          <w:szCs w:val="21"/>
        </w:rPr>
        <w:t>加载矩阵</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LoadMatrixf(transformationMatrix);</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Begin(GL_LINES);</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0.0f, 0.0f, 0.0f);</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25.0f, 0.0f, 0.0f);</w:t>
      </w:r>
    </w:p>
    <w:p w:rsidR="00FF35B8" w:rsidRPr="00DC3329" w:rsidRDefault="00FF35B8" w:rsidP="00FF35B8">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d();</w:t>
      </w:r>
    </w:p>
    <w:p w:rsidR="00FF35B8" w:rsidRPr="00DC3329" w:rsidRDefault="004B453D" w:rsidP="003E0356">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最终运行的记过就是一条直线绕着</w:t>
      </w:r>
      <w:r w:rsidRPr="00DC3329">
        <w:rPr>
          <w:rFonts w:ascii="Courier New" w:hAnsi="Courier New" w:cs="Courier New"/>
          <w:kern w:val="0"/>
          <w:szCs w:val="21"/>
        </w:rPr>
        <w:t>Y</w:t>
      </w:r>
      <w:r w:rsidRPr="00DC3329">
        <w:rPr>
          <w:rFonts w:ascii="Courier New" w:hAnsi="Courier New" w:cs="Courier New"/>
          <w:kern w:val="0"/>
          <w:szCs w:val="21"/>
        </w:rPr>
        <w:t>轴旋转且距离</w:t>
      </w:r>
      <w:r w:rsidRPr="00DC3329">
        <w:rPr>
          <w:rFonts w:ascii="Courier New" w:hAnsi="Courier New" w:cs="Courier New"/>
          <w:kern w:val="0"/>
          <w:szCs w:val="21"/>
        </w:rPr>
        <w:t>Y</w:t>
      </w:r>
      <w:r w:rsidRPr="00DC3329">
        <w:rPr>
          <w:rFonts w:ascii="Courier New" w:hAnsi="Courier New" w:cs="Courier New"/>
          <w:kern w:val="0"/>
          <w:szCs w:val="21"/>
        </w:rPr>
        <w:t>轴</w:t>
      </w:r>
      <w:r w:rsidRPr="00DC3329">
        <w:rPr>
          <w:rFonts w:ascii="Courier New" w:hAnsi="Courier New" w:cs="Courier New"/>
          <w:kern w:val="0"/>
          <w:szCs w:val="21"/>
        </w:rPr>
        <w:t>50</w:t>
      </w:r>
      <w:r w:rsidRPr="00DC3329">
        <w:rPr>
          <w:rFonts w:ascii="Courier New" w:hAnsi="Courier New" w:cs="Courier New"/>
          <w:kern w:val="0"/>
          <w:szCs w:val="21"/>
        </w:rPr>
        <w:t>个单位</w:t>
      </w:r>
      <w:r w:rsidR="00DF348F" w:rsidRPr="00DC3329">
        <w:rPr>
          <w:rFonts w:ascii="Courier New" w:hAnsi="Courier New" w:cs="Courier New"/>
          <w:kern w:val="0"/>
          <w:szCs w:val="21"/>
        </w:rPr>
        <w:t>（已经验证）</w:t>
      </w:r>
    </w:p>
    <w:p w:rsidR="0034243A" w:rsidRPr="00DC3329" w:rsidRDefault="00432B1D" w:rsidP="00736149">
      <w:pPr>
        <w:rPr>
          <w:rFonts w:ascii="Courier New" w:hAnsi="Courier New" w:cs="Courier New"/>
          <w:szCs w:val="21"/>
        </w:rPr>
      </w:pPr>
      <w:r w:rsidRPr="00DC3329">
        <w:rPr>
          <w:rFonts w:ascii="Courier New" w:hAnsi="Courier New" w:cs="Courier New"/>
          <w:szCs w:val="21"/>
        </w:rPr>
        <w:t>上面的功能也可以采用下面的方法执行：</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Matrix44f transformationMatrix, rotateNatrix;</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旋转矩阵的存储空间</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static</w:t>
      </w:r>
      <w:r w:rsidRPr="00DC3329">
        <w:rPr>
          <w:rFonts w:ascii="Courier New" w:hAnsi="Courier New" w:cs="Courier New"/>
          <w:kern w:val="0"/>
          <w:szCs w:val="21"/>
        </w:rPr>
        <w:t xml:space="preserve"> GLfloat yRot = 0.0f;</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动画的旋转角度</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yRot += 0.5f;</w:t>
      </w:r>
    </w:p>
    <w:p w:rsidR="00432B1D" w:rsidRPr="00DC3329" w:rsidRDefault="00432B1D" w:rsidP="00432B1D">
      <w:pPr>
        <w:autoSpaceDE w:val="0"/>
        <w:autoSpaceDN w:val="0"/>
        <w:adjustRightInd w:val="0"/>
        <w:jc w:val="left"/>
        <w:rPr>
          <w:rFonts w:ascii="Courier New" w:hAnsi="Courier New" w:cs="Courier New"/>
          <w:kern w:val="0"/>
          <w:szCs w:val="21"/>
        </w:rPr>
      </w:pP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一个旋转矩阵</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RotationMatrix44(rotateNatrix, m3dDegToRad(yRot), 0.0f, 1.0f, 0.0f);</w:t>
      </w:r>
    </w:p>
    <w:p w:rsidR="00432B1D" w:rsidRPr="00DC3329" w:rsidRDefault="00432B1D" w:rsidP="00432B1D">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m3dTranslationMatrix44(transformationMatrix, 0.0f, 0.0f, -50.0f);</w:t>
      </w:r>
    </w:p>
    <w:p w:rsidR="00432B1D" w:rsidRPr="00DC3329" w:rsidRDefault="00432B1D" w:rsidP="00432B1D">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m3dMatrixMultiply44(transformationMatrix, transformationMatrix, rotateNatrix);</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加载矩阵</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LoadMatrixf(transformationMatrix);</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Begin(GL_LINES);</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0.0f, 0.0f, 0.0f);</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25.0f, 0.0f, 0.0f);</w:t>
      </w:r>
    </w:p>
    <w:p w:rsidR="00432B1D" w:rsidRPr="00DC3329" w:rsidRDefault="00432B1D" w:rsidP="00432B1D">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d();</w:t>
      </w:r>
    </w:p>
    <w:p w:rsidR="00432B1D" w:rsidRPr="00DC3329" w:rsidRDefault="0092358C" w:rsidP="00736149">
      <w:pPr>
        <w:rPr>
          <w:rFonts w:ascii="Courier New" w:hAnsi="Courier New" w:cs="Courier New"/>
          <w:szCs w:val="21"/>
        </w:rPr>
      </w:pPr>
      <w:r w:rsidRPr="00DC3329">
        <w:rPr>
          <w:rFonts w:ascii="Courier New" w:hAnsi="Courier New" w:cs="Courier New"/>
          <w:szCs w:val="21"/>
        </w:rPr>
        <w:t>在下面的方法中是先得到两个</w:t>
      </w:r>
      <w:r w:rsidRPr="00DC3329">
        <w:rPr>
          <w:rFonts w:ascii="Courier New" w:hAnsi="Courier New" w:cs="Courier New"/>
          <w:szCs w:val="21"/>
        </w:rPr>
        <w:t>4*4</w:t>
      </w:r>
      <w:r w:rsidRPr="00DC3329">
        <w:rPr>
          <w:rFonts w:ascii="Courier New" w:hAnsi="Courier New" w:cs="Courier New"/>
          <w:szCs w:val="21"/>
        </w:rPr>
        <w:t>的矩阵然后相乘得到目标矩阵，在上面的方法中是直接改变</w:t>
      </w:r>
      <w:r w:rsidRPr="00DC3329">
        <w:rPr>
          <w:rFonts w:ascii="Courier New" w:hAnsi="Courier New" w:cs="Courier New"/>
          <w:szCs w:val="21"/>
        </w:rPr>
        <w:t>4*4</w:t>
      </w:r>
      <w:r w:rsidRPr="00DC3329">
        <w:rPr>
          <w:rFonts w:ascii="Courier New" w:hAnsi="Courier New" w:cs="Courier New"/>
          <w:szCs w:val="21"/>
        </w:rPr>
        <w:t>的矩阵，因此上面的方法不需要相乘</w:t>
      </w:r>
    </w:p>
    <w:p w:rsidR="0092358C" w:rsidRPr="00DC3329" w:rsidRDefault="002C0112" w:rsidP="00736149">
      <w:pPr>
        <w:rPr>
          <w:rFonts w:ascii="Courier New" w:hAnsi="Courier New" w:cs="Courier New"/>
          <w:szCs w:val="21"/>
        </w:rPr>
      </w:pPr>
      <w:r w:rsidRPr="00DC3329">
        <w:rPr>
          <w:rFonts w:ascii="Courier New" w:hAnsi="Courier New" w:cs="Courier New"/>
          <w:szCs w:val="21"/>
        </w:rPr>
        <w:t>OpenGL</w:t>
      </w:r>
      <w:r w:rsidR="00534DFA" w:rsidRPr="00DC3329">
        <w:rPr>
          <w:rFonts w:ascii="Courier New" w:hAnsi="Courier New" w:cs="Courier New"/>
          <w:szCs w:val="21"/>
        </w:rPr>
        <w:t>还提供了自己的矩阵乘法函数：</w:t>
      </w:r>
      <w:r w:rsidR="00534DFA" w:rsidRPr="00DC3329">
        <w:rPr>
          <w:rFonts w:ascii="Courier New" w:hAnsi="Courier New" w:cs="Courier New"/>
          <w:szCs w:val="21"/>
        </w:rPr>
        <w:t>glMultMatrix</w:t>
      </w:r>
      <w:r w:rsidR="00F63C6E" w:rsidRPr="00DC3329">
        <w:rPr>
          <w:rFonts w:ascii="Courier New" w:hAnsi="Courier New" w:cs="Courier New"/>
          <w:szCs w:val="21"/>
        </w:rPr>
        <w:t>，这个函数接受一个矩阵，并把它与当前加载的矩阵相乘，然后把</w:t>
      </w:r>
      <w:r w:rsidR="00534DFA" w:rsidRPr="00DC3329">
        <w:rPr>
          <w:rFonts w:ascii="Courier New" w:hAnsi="Courier New" w:cs="Courier New"/>
          <w:szCs w:val="21"/>
        </w:rPr>
        <w:t>结果存储在矩阵堆栈的顶部</w:t>
      </w:r>
      <w:r w:rsidR="0056113F" w:rsidRPr="00DC3329">
        <w:rPr>
          <w:rFonts w:ascii="Courier New" w:hAnsi="Courier New" w:cs="Courier New"/>
          <w:szCs w:val="21"/>
        </w:rPr>
        <w:t>，因此上面的代码还可以改为：</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Matrix44f transformationMatrix, rotateNatrix;</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旋转矩阵的存储空间</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color w:val="0000FF"/>
          <w:kern w:val="0"/>
          <w:szCs w:val="21"/>
        </w:rPr>
        <w:t>static</w:t>
      </w:r>
      <w:r w:rsidRPr="00DC3329">
        <w:rPr>
          <w:rFonts w:ascii="Courier New" w:hAnsi="Courier New" w:cs="Courier New"/>
          <w:kern w:val="0"/>
          <w:szCs w:val="21"/>
        </w:rPr>
        <w:t xml:space="preserve"> GLfloat yRot = 0.0f;</w:t>
      </w:r>
      <w:r w:rsidRPr="00DC3329">
        <w:rPr>
          <w:rFonts w:ascii="Courier New" w:hAnsi="Courier New" w:cs="Courier New"/>
          <w:color w:val="008000"/>
          <w:kern w:val="0"/>
          <w:szCs w:val="21"/>
        </w:rPr>
        <w:t>//</w:t>
      </w:r>
      <w:r w:rsidRPr="00DC3329">
        <w:rPr>
          <w:rFonts w:ascii="Courier New" w:hAnsi="Courier New" w:cs="Courier New"/>
          <w:color w:val="008000"/>
          <w:kern w:val="0"/>
          <w:szCs w:val="21"/>
        </w:rPr>
        <w:t>动画的旋转角度</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yRot += 0.5f;</w:t>
      </w:r>
    </w:p>
    <w:p w:rsidR="00335EBA" w:rsidRPr="00DC3329" w:rsidRDefault="00335EBA" w:rsidP="00335EBA">
      <w:pPr>
        <w:autoSpaceDE w:val="0"/>
        <w:autoSpaceDN w:val="0"/>
        <w:adjustRightInd w:val="0"/>
        <w:jc w:val="left"/>
        <w:rPr>
          <w:rFonts w:ascii="Courier New" w:hAnsi="Courier New" w:cs="Courier New"/>
          <w:kern w:val="0"/>
          <w:szCs w:val="21"/>
        </w:rPr>
      </w:pP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MatrixMode(GL_MODELVIEW);</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LoadIdentity();</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color w:val="008000"/>
          <w:kern w:val="0"/>
          <w:szCs w:val="21"/>
        </w:rPr>
        <w:t>//</w:t>
      </w:r>
      <w:r w:rsidRPr="00DC3329">
        <w:rPr>
          <w:rFonts w:ascii="Courier New" w:hAnsi="Courier New" w:cs="Courier New"/>
          <w:color w:val="008000"/>
          <w:kern w:val="0"/>
          <w:szCs w:val="21"/>
        </w:rPr>
        <w:t>创建一个旋转矩阵</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RotationMatrix44(rotateNatrix, m3dDegToRad(yRot), 0.0f, 1.0f, 0.0f);</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m3dTranslationMatrix44(transformat</w:t>
      </w:r>
      <w:r w:rsidR="00FF5CBB" w:rsidRPr="00DC3329">
        <w:rPr>
          <w:rFonts w:ascii="Courier New" w:hAnsi="Courier New" w:cs="Courier New"/>
          <w:kern w:val="0"/>
          <w:szCs w:val="21"/>
        </w:rPr>
        <w:t>ionMatrix, 0.0f, 0.0f, -50.0f);</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MultMatrixf(transformationMatrix);</w:t>
      </w:r>
    </w:p>
    <w:p w:rsidR="00335EBA" w:rsidRPr="00DC3329" w:rsidRDefault="00CE2510"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MultMatrixf(rotateNatrix);</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Begin(GL_LINES);</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0.0f, 0.0f, 0.0f);</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Vertex3f(25.0f, 0.0f, 0.0f);</w:t>
      </w:r>
    </w:p>
    <w:p w:rsidR="00335EBA" w:rsidRPr="00DC3329" w:rsidRDefault="00335EBA" w:rsidP="00335EBA">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glEnd();</w:t>
      </w:r>
    </w:p>
    <w:p w:rsidR="0034243A" w:rsidRPr="00DC3329" w:rsidRDefault="005559B5" w:rsidP="00736149">
      <w:pPr>
        <w:rPr>
          <w:rFonts w:ascii="Courier New" w:hAnsi="Courier New" w:cs="Courier New"/>
          <w:szCs w:val="21"/>
        </w:rPr>
      </w:pPr>
      <w:r w:rsidRPr="00DC3329">
        <w:rPr>
          <w:rFonts w:ascii="Courier New" w:hAnsi="Courier New" w:cs="Courier New"/>
          <w:szCs w:val="21"/>
        </w:rPr>
        <w:lastRenderedPageBreak/>
        <w:t>程序员一般有两种指定变换的方式：</w:t>
      </w:r>
    </w:p>
    <w:p w:rsidR="005559B5" w:rsidRPr="00DC3329" w:rsidRDefault="005559B5" w:rsidP="00736149">
      <w:pPr>
        <w:rPr>
          <w:rFonts w:ascii="Courier New" w:hAnsi="Courier New" w:cs="Courier New"/>
          <w:szCs w:val="21"/>
        </w:rPr>
      </w:pPr>
      <w:r w:rsidRPr="00DC3329">
        <w:rPr>
          <w:rFonts w:ascii="Courier New" w:hAnsi="Courier New" w:cs="Courier New"/>
          <w:szCs w:val="21"/>
        </w:rPr>
        <w:t>（</w:t>
      </w:r>
      <w:r w:rsidRPr="00DC3329">
        <w:rPr>
          <w:rFonts w:ascii="Courier New" w:hAnsi="Courier New" w:cs="Courier New"/>
          <w:szCs w:val="21"/>
        </w:rPr>
        <w:t>1</w:t>
      </w:r>
      <w:r w:rsidRPr="00DC3329">
        <w:rPr>
          <w:rFonts w:ascii="Courier New" w:hAnsi="Courier New" w:cs="Courier New"/>
          <w:szCs w:val="21"/>
        </w:rPr>
        <w:t>）指定矩阵：</w:t>
      </w:r>
      <w:r w:rsidRPr="00DC3329">
        <w:rPr>
          <w:rFonts w:ascii="Courier New" w:hAnsi="Courier New" w:cs="Courier New"/>
          <w:szCs w:val="21"/>
        </w:rPr>
        <w:t>glLoadMatrix</w:t>
      </w:r>
      <w:r w:rsidRPr="00DC3329">
        <w:rPr>
          <w:rFonts w:ascii="Courier New" w:hAnsi="Courier New" w:cs="Courier New"/>
          <w:szCs w:val="21"/>
        </w:rPr>
        <w:t>与</w:t>
      </w:r>
      <w:r w:rsidRPr="00DC3329">
        <w:rPr>
          <w:rFonts w:ascii="Courier New" w:hAnsi="Courier New" w:cs="Courier New"/>
          <w:szCs w:val="21"/>
        </w:rPr>
        <w:t>glMultMatrix</w:t>
      </w:r>
    </w:p>
    <w:p w:rsidR="0034243A" w:rsidRPr="00DC3329" w:rsidRDefault="005559B5" w:rsidP="00736149">
      <w:pPr>
        <w:rPr>
          <w:rFonts w:ascii="Courier New" w:hAnsi="Courier New" w:cs="Courier New"/>
          <w:szCs w:val="21"/>
        </w:rPr>
      </w:pPr>
      <w:r w:rsidRPr="00DC3329">
        <w:rPr>
          <w:rFonts w:ascii="Courier New" w:hAnsi="Courier New" w:cs="Courier New"/>
          <w:szCs w:val="21"/>
        </w:rPr>
        <w:t>（</w:t>
      </w:r>
      <w:r w:rsidRPr="00DC3329">
        <w:rPr>
          <w:rFonts w:ascii="Courier New" w:hAnsi="Courier New" w:cs="Courier New"/>
          <w:szCs w:val="21"/>
        </w:rPr>
        <w:t>2</w:t>
      </w:r>
      <w:r w:rsidRPr="00DC3329">
        <w:rPr>
          <w:rFonts w:ascii="Courier New" w:hAnsi="Courier New" w:cs="Courier New"/>
          <w:szCs w:val="21"/>
        </w:rPr>
        <w:t>）指定操作：</w:t>
      </w:r>
      <w:r w:rsidRPr="00DC3329">
        <w:rPr>
          <w:rFonts w:ascii="Courier New" w:hAnsi="Courier New" w:cs="Courier New"/>
          <w:szCs w:val="21"/>
        </w:rPr>
        <w:t>glRotatef</w:t>
      </w:r>
      <w:r w:rsidRPr="00DC3329">
        <w:rPr>
          <w:rFonts w:ascii="Courier New" w:hAnsi="Courier New" w:cs="Courier New"/>
          <w:szCs w:val="21"/>
        </w:rPr>
        <w:t>、</w:t>
      </w:r>
      <w:r w:rsidRPr="00DC3329">
        <w:rPr>
          <w:rFonts w:ascii="Courier New" w:hAnsi="Courier New" w:cs="Courier New"/>
          <w:szCs w:val="21"/>
        </w:rPr>
        <w:t>glOrtho</w:t>
      </w:r>
      <w:r w:rsidRPr="00DC3329">
        <w:rPr>
          <w:rFonts w:ascii="Courier New" w:hAnsi="Courier New" w:cs="Courier New"/>
          <w:szCs w:val="21"/>
        </w:rPr>
        <w:t>等</w:t>
      </w:r>
    </w:p>
    <w:p w:rsidR="0034243A" w:rsidRPr="00DC3329" w:rsidRDefault="00CB2B70" w:rsidP="00736149">
      <w:pPr>
        <w:rPr>
          <w:rFonts w:ascii="Courier New" w:hAnsi="Courier New" w:cs="Courier New"/>
          <w:szCs w:val="21"/>
        </w:rPr>
      </w:pPr>
      <w:r w:rsidRPr="00DC3329">
        <w:rPr>
          <w:rFonts w:ascii="Courier New" w:hAnsi="Courier New" w:cs="Courier New"/>
          <w:szCs w:val="21"/>
        </w:rPr>
        <w:t>模型视图矩阵堆栈：</w:t>
      </w:r>
      <w:r w:rsidRPr="00DC3329">
        <w:rPr>
          <w:rFonts w:ascii="Courier New" w:hAnsi="Courier New" w:cs="Courier New"/>
          <w:szCs w:val="21"/>
        </w:rPr>
        <w:t>32</w:t>
      </w:r>
      <w:r w:rsidRPr="00DC3329">
        <w:rPr>
          <w:rFonts w:ascii="Courier New" w:hAnsi="Courier New" w:cs="Courier New"/>
          <w:szCs w:val="21"/>
        </w:rPr>
        <w:t>个</w:t>
      </w:r>
      <w:r w:rsidRPr="00DC3329">
        <w:rPr>
          <w:rFonts w:ascii="Courier New" w:hAnsi="Courier New" w:cs="Courier New"/>
          <w:szCs w:val="21"/>
        </w:rPr>
        <w:t>4*4</w:t>
      </w:r>
      <w:r w:rsidRPr="00DC3329">
        <w:rPr>
          <w:rFonts w:ascii="Courier New" w:hAnsi="Courier New" w:cs="Courier New"/>
          <w:szCs w:val="21"/>
        </w:rPr>
        <w:t>矩阵对阵</w:t>
      </w:r>
    </w:p>
    <w:p w:rsidR="00CB2B70" w:rsidRPr="00DC3329" w:rsidRDefault="00CB2B70" w:rsidP="00736149">
      <w:pPr>
        <w:rPr>
          <w:rFonts w:ascii="Courier New" w:hAnsi="Courier New" w:cs="Courier New"/>
          <w:szCs w:val="21"/>
        </w:rPr>
      </w:pPr>
      <w:r w:rsidRPr="00DC3329">
        <w:rPr>
          <w:rFonts w:ascii="Courier New" w:hAnsi="Courier New" w:cs="Courier New"/>
          <w:szCs w:val="21"/>
        </w:rPr>
        <w:t>投影矩阵堆栈：</w:t>
      </w:r>
      <w:r w:rsidRPr="00DC3329">
        <w:rPr>
          <w:rFonts w:ascii="Courier New" w:hAnsi="Courier New" w:cs="Courier New"/>
          <w:szCs w:val="21"/>
        </w:rPr>
        <w:t>2</w:t>
      </w:r>
      <w:r w:rsidRPr="00DC3329">
        <w:rPr>
          <w:rFonts w:ascii="Courier New" w:hAnsi="Courier New" w:cs="Courier New"/>
          <w:szCs w:val="21"/>
        </w:rPr>
        <w:t>个</w:t>
      </w:r>
      <w:r w:rsidRPr="00DC3329">
        <w:rPr>
          <w:rFonts w:ascii="Courier New" w:hAnsi="Courier New" w:cs="Courier New"/>
          <w:szCs w:val="21"/>
        </w:rPr>
        <w:t>4*4</w:t>
      </w:r>
      <w:r w:rsidRPr="00DC3329">
        <w:rPr>
          <w:rFonts w:ascii="Courier New" w:hAnsi="Courier New" w:cs="Courier New"/>
          <w:szCs w:val="21"/>
        </w:rPr>
        <w:t>矩阵</w:t>
      </w:r>
    </w:p>
    <w:p w:rsidR="00CB2B70" w:rsidRPr="00DC3329" w:rsidRDefault="00EA5680" w:rsidP="00736149">
      <w:pPr>
        <w:rPr>
          <w:rFonts w:ascii="Courier New" w:hAnsi="Courier New" w:cs="Courier New"/>
          <w:szCs w:val="21"/>
        </w:rPr>
      </w:pPr>
      <w:r w:rsidRPr="00DC3329">
        <w:rPr>
          <w:rFonts w:ascii="Courier New" w:hAnsi="Courier New" w:cs="Courier New"/>
          <w:szCs w:val="21"/>
        </w:rPr>
        <w:t>初始栈顶矩阵都是单位矩阵</w:t>
      </w:r>
    </w:p>
    <w:p w:rsidR="0034243A" w:rsidRPr="00DC3329" w:rsidRDefault="00BD1B52" w:rsidP="00BD1B52">
      <w:pPr>
        <w:ind w:firstLineChars="200" w:firstLine="420"/>
        <w:rPr>
          <w:rFonts w:ascii="Courier New" w:hAnsi="Courier New" w:cs="Courier New"/>
          <w:szCs w:val="21"/>
        </w:rPr>
      </w:pPr>
      <w:r w:rsidRPr="00DC3329">
        <w:rPr>
          <w:rFonts w:ascii="Courier New" w:hAnsi="Courier New" w:cs="Courier New"/>
          <w:szCs w:val="21"/>
        </w:rPr>
        <w:t>在</w:t>
      </w:r>
      <w:r w:rsidRPr="00DC3329">
        <w:rPr>
          <w:rFonts w:ascii="Courier New" w:hAnsi="Courier New" w:cs="Courier New"/>
          <w:szCs w:val="21"/>
        </w:rPr>
        <w:t>OPENGL</w:t>
      </w:r>
      <w:r w:rsidRPr="00DC3329">
        <w:rPr>
          <w:rFonts w:ascii="Courier New" w:hAnsi="Courier New" w:cs="Courier New"/>
          <w:szCs w:val="21"/>
        </w:rPr>
        <w:t>的红宝书里面，首先提出了</w:t>
      </w:r>
      <w:r w:rsidRPr="00DC3329">
        <w:rPr>
          <w:rFonts w:ascii="Courier New" w:hAnsi="Courier New" w:cs="Courier New"/>
          <w:b/>
          <w:szCs w:val="21"/>
        </w:rPr>
        <w:t>全局固定坐标系统</w:t>
      </w:r>
      <w:r w:rsidRPr="00DC3329">
        <w:rPr>
          <w:rFonts w:ascii="Courier New" w:hAnsi="Courier New" w:cs="Courier New"/>
          <w:szCs w:val="21"/>
        </w:rPr>
        <w:t>和</w:t>
      </w:r>
      <w:r w:rsidRPr="00DC3329">
        <w:rPr>
          <w:rFonts w:ascii="Courier New" w:hAnsi="Courier New" w:cs="Courier New"/>
          <w:b/>
          <w:szCs w:val="21"/>
        </w:rPr>
        <w:t>局部移动坐标系统</w:t>
      </w:r>
      <w:r w:rsidRPr="00DC3329">
        <w:rPr>
          <w:rFonts w:ascii="Courier New" w:hAnsi="Courier New" w:cs="Courier New"/>
          <w:szCs w:val="21"/>
        </w:rPr>
        <w:t>，这里这两个坐标系的代码实际上是差不多的。区别在于，全局用的是多个矩阵相乘即</w:t>
      </w:r>
      <w:r w:rsidRPr="00DC3329">
        <w:rPr>
          <w:rFonts w:ascii="Courier New" w:hAnsi="Courier New" w:cs="Courier New"/>
          <w:szCs w:val="21"/>
        </w:rPr>
        <w:t>glMultMatrixf</w:t>
      </w:r>
      <w:r w:rsidRPr="00DC3329">
        <w:rPr>
          <w:rFonts w:ascii="Courier New" w:hAnsi="Courier New" w:cs="Courier New"/>
          <w:szCs w:val="21"/>
        </w:rPr>
        <w:t>函数，而局部用的是模型变换函数，包括</w:t>
      </w:r>
      <w:r w:rsidRPr="00DC3329">
        <w:rPr>
          <w:rFonts w:ascii="Courier New" w:hAnsi="Courier New" w:cs="Courier New"/>
          <w:szCs w:val="21"/>
        </w:rPr>
        <w:t>glTranslate,glRotate,glScale</w:t>
      </w:r>
      <w:r w:rsidRPr="00DC3329">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DC3329">
        <w:rPr>
          <w:rFonts w:ascii="Courier New" w:hAnsi="Courier New" w:cs="Courier New"/>
          <w:szCs w:val="21"/>
        </w:rPr>
        <w:t>glRotate</w:t>
      </w:r>
      <w:r w:rsidRPr="00DC3329">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DC3329" w:rsidRDefault="00594D86" w:rsidP="00736149">
      <w:pPr>
        <w:rPr>
          <w:rFonts w:ascii="Courier New" w:hAnsi="Courier New" w:cs="Courier New"/>
          <w:szCs w:val="21"/>
        </w:rPr>
      </w:pPr>
    </w:p>
    <w:p w:rsidR="00594D86" w:rsidRPr="00DC3329" w:rsidRDefault="00ED05B5" w:rsidP="00736149">
      <w:pPr>
        <w:rPr>
          <w:rFonts w:ascii="Courier New" w:hAnsi="Courier New" w:cs="Courier New"/>
          <w:b/>
          <w:szCs w:val="21"/>
        </w:rPr>
      </w:pPr>
      <w:r w:rsidRPr="00DC3329">
        <w:rPr>
          <w:rFonts w:ascii="Courier New" w:hAnsi="Courier New" w:cs="Courier New"/>
          <w:b/>
          <w:szCs w:val="21"/>
        </w:rPr>
        <w:t>照相机管理</w:t>
      </w:r>
    </w:p>
    <w:p w:rsidR="00ED05B5" w:rsidRPr="00DC3329" w:rsidRDefault="00721788" w:rsidP="00736149">
      <w:pPr>
        <w:rPr>
          <w:rFonts w:ascii="Courier New" w:hAnsi="Courier New" w:cs="Courier New"/>
          <w:szCs w:val="21"/>
        </w:rPr>
      </w:pPr>
      <w:r w:rsidRPr="00DC3329">
        <w:rPr>
          <w:rFonts w:ascii="Courier New" w:hAnsi="Courier New" w:cs="Courier New"/>
          <w:szCs w:val="21"/>
        </w:rPr>
        <w:t>采用</w:t>
      </w:r>
      <w:r w:rsidRPr="00DC3329">
        <w:rPr>
          <w:rFonts w:ascii="Courier New" w:hAnsi="Courier New" w:cs="Courier New"/>
          <w:szCs w:val="21"/>
        </w:rPr>
        <w:t>gluLookAt</w:t>
      </w:r>
      <w:r w:rsidRPr="00DC3329">
        <w:rPr>
          <w:rFonts w:ascii="Courier New" w:hAnsi="Courier New" w:cs="Courier New"/>
          <w:szCs w:val="21"/>
        </w:rPr>
        <w:t>函数</w:t>
      </w:r>
    </w:p>
    <w:p w:rsidR="00721788" w:rsidRPr="00DC3329" w:rsidRDefault="00721788" w:rsidP="00736149">
      <w:pPr>
        <w:rPr>
          <w:rFonts w:ascii="Courier New" w:hAnsi="Courier New" w:cs="Courier New"/>
          <w:szCs w:val="21"/>
        </w:rPr>
      </w:pPr>
      <w:r w:rsidRPr="00DC3329">
        <w:rPr>
          <w:rFonts w:ascii="Courier New" w:hAnsi="Courier New" w:cs="Courier New"/>
          <w:szCs w:val="21"/>
        </w:rPr>
        <w:t>gluLookAt(G</w:t>
      </w:r>
      <w:r w:rsidR="007100FC" w:rsidRPr="00DC3329">
        <w:rPr>
          <w:rFonts w:ascii="Courier New" w:hAnsi="Courier New" w:cs="Courier New"/>
          <w:szCs w:val="21"/>
        </w:rPr>
        <w:t>L</w:t>
      </w:r>
      <w:r w:rsidRPr="00DC3329">
        <w:rPr>
          <w:rFonts w:ascii="Courier New" w:hAnsi="Courier New" w:cs="Courier New"/>
          <w:szCs w:val="21"/>
        </w:rPr>
        <w:t>double eyex, G</w:t>
      </w:r>
      <w:r w:rsidR="007100FC" w:rsidRPr="00DC3329">
        <w:rPr>
          <w:rFonts w:ascii="Courier New" w:hAnsi="Courier New" w:cs="Courier New"/>
          <w:szCs w:val="21"/>
        </w:rPr>
        <w:t>L</w:t>
      </w:r>
      <w:r w:rsidRPr="00DC3329">
        <w:rPr>
          <w:rFonts w:ascii="Courier New" w:hAnsi="Courier New" w:cs="Courier New"/>
          <w:szCs w:val="21"/>
        </w:rPr>
        <w:t>double eyey, GLdouble eyez, GLdouble centerx, G</w:t>
      </w:r>
      <w:r w:rsidR="007100FC" w:rsidRPr="00DC3329">
        <w:rPr>
          <w:rFonts w:ascii="Courier New" w:hAnsi="Courier New" w:cs="Courier New"/>
          <w:szCs w:val="21"/>
        </w:rPr>
        <w:t>L</w:t>
      </w:r>
      <w:r w:rsidRPr="00DC3329">
        <w:rPr>
          <w:rFonts w:ascii="Courier New" w:hAnsi="Courier New" w:cs="Courier New"/>
          <w:szCs w:val="21"/>
        </w:rPr>
        <w:t>double centery, G</w:t>
      </w:r>
      <w:r w:rsidR="007100FC" w:rsidRPr="00DC3329">
        <w:rPr>
          <w:rFonts w:ascii="Courier New" w:hAnsi="Courier New" w:cs="Courier New"/>
          <w:szCs w:val="21"/>
        </w:rPr>
        <w:t>L</w:t>
      </w:r>
      <w:r w:rsidRPr="00DC3329">
        <w:rPr>
          <w:rFonts w:ascii="Courier New" w:hAnsi="Courier New" w:cs="Courier New"/>
          <w:szCs w:val="21"/>
        </w:rPr>
        <w:t>double centerz</w:t>
      </w:r>
      <w:r w:rsidR="0030369E" w:rsidRPr="00DC3329">
        <w:rPr>
          <w:rFonts w:ascii="Courier New" w:hAnsi="Courier New" w:cs="Courier New"/>
          <w:szCs w:val="21"/>
        </w:rPr>
        <w:t>, Gldouble upx, Gldouble upy, Gldouble upz</w:t>
      </w:r>
      <w:r w:rsidRPr="00DC3329">
        <w:rPr>
          <w:rFonts w:ascii="Courier New" w:hAnsi="Courier New" w:cs="Courier New"/>
          <w:szCs w:val="21"/>
        </w:rPr>
        <w:t>)</w:t>
      </w:r>
    </w:p>
    <w:p w:rsidR="0030369E" w:rsidRPr="00DC3329" w:rsidRDefault="00292779" w:rsidP="00736149">
      <w:pPr>
        <w:rPr>
          <w:rFonts w:ascii="Courier New" w:hAnsi="Courier New" w:cs="Courier New"/>
          <w:szCs w:val="21"/>
        </w:rPr>
      </w:pPr>
      <w:r w:rsidRPr="00DC3329">
        <w:rPr>
          <w:rFonts w:ascii="Courier New" w:hAnsi="Courier New" w:cs="Courier New"/>
          <w:szCs w:val="21"/>
        </w:rPr>
        <w:t>这个函数接受观察点的位置、观察者前面直接位置上的一个点以及向上向量的方向</w:t>
      </w:r>
    </w:p>
    <w:p w:rsidR="000F6FAD" w:rsidRPr="00DC3329" w:rsidRDefault="00245890" w:rsidP="00736149">
      <w:pPr>
        <w:rPr>
          <w:rFonts w:ascii="Courier New" w:hAnsi="Courier New" w:cs="Courier New"/>
          <w:szCs w:val="21"/>
        </w:rPr>
      </w:pPr>
      <w:r w:rsidRPr="00DC3329">
        <w:rPr>
          <w:rFonts w:ascii="Courier New" w:hAnsi="Courier New" w:cs="Courier New"/>
          <w:szCs w:val="21"/>
        </w:rPr>
        <w:t>该函数定义了一个视图矩阵，并与当前矩阵相乘</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设置视口</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Viewport(0, 0, width, height);</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重置坐标体系</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MatrixMode(GL_PROJECTION);</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8000"/>
          <w:kern w:val="0"/>
          <w:szCs w:val="21"/>
        </w:rPr>
        <w:t>//</w:t>
      </w:r>
      <w:r w:rsidRPr="00DC3329">
        <w:rPr>
          <w:rFonts w:ascii="Courier New" w:hAnsi="Courier New" w:cs="Courier New"/>
          <w:color w:val="008000"/>
          <w:kern w:val="0"/>
          <w:szCs w:val="21"/>
        </w:rPr>
        <w:t>设置裁剪区域</w:t>
      </w:r>
    </w:p>
    <w:p w:rsidR="00C47653" w:rsidRPr="00DC3329" w:rsidRDefault="00415254" w:rsidP="00415254">
      <w:pPr>
        <w:autoSpaceDE w:val="0"/>
        <w:autoSpaceDN w:val="0"/>
        <w:adjustRightInd w:val="0"/>
        <w:jc w:val="left"/>
        <w:rPr>
          <w:rFonts w:ascii="Courier New" w:hAnsi="Courier New" w:cs="Courier New"/>
          <w:b/>
          <w:kern w:val="0"/>
          <w:szCs w:val="21"/>
        </w:rPr>
      </w:pPr>
      <w:r w:rsidRPr="00DC3329">
        <w:rPr>
          <w:rFonts w:ascii="Courier New" w:hAnsi="Courier New" w:cs="Courier New"/>
          <w:b/>
          <w:kern w:val="0"/>
          <w:szCs w:val="21"/>
        </w:rPr>
        <w:tab/>
        <w:t>gluPerspective(145.0f, (GLfloat)width / (GLfloat)height, 25.0f, 425.0f);</w:t>
      </w:r>
    </w:p>
    <w:p w:rsidR="00415254" w:rsidRPr="00DC3329" w:rsidRDefault="00415254" w:rsidP="00415254">
      <w:pPr>
        <w:autoSpaceDE w:val="0"/>
        <w:autoSpaceDN w:val="0"/>
        <w:adjustRightInd w:val="0"/>
        <w:jc w:val="left"/>
        <w:rPr>
          <w:rFonts w:ascii="Courier New" w:hAnsi="Courier New" w:cs="Courier New"/>
          <w:b/>
          <w:kern w:val="0"/>
          <w:szCs w:val="21"/>
        </w:rPr>
      </w:pPr>
      <w:r w:rsidRPr="00DC3329">
        <w:rPr>
          <w:rFonts w:ascii="Courier New" w:hAnsi="Courier New" w:cs="Courier New"/>
          <w:kern w:val="0"/>
          <w:szCs w:val="21"/>
        </w:rPr>
        <w:tab/>
        <w:t>glMatrixMode(GL_MODELVIEW);</w:t>
      </w:r>
    </w:p>
    <w:p w:rsidR="00415254" w:rsidRPr="00DC3329" w:rsidRDefault="00415254"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C557AC" w:rsidRPr="00DC3329" w:rsidRDefault="00C557AC"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绘图函数为：</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Color(0.0f, 0.0f, 0.0f, 0.0f);</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Clear(GL_COLOR_BUFFER_BIT | GL_DEPTH_BUFFER_BIT);</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PolygonMode(GL_FRONT_AND_BACK, GL_LINE);</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LoadIdentity();</w:t>
      </w:r>
    </w:p>
    <w:p w:rsidR="00B15CC1" w:rsidRPr="00DC3329" w:rsidRDefault="00B15CC1" w:rsidP="00CF4CC9">
      <w:pPr>
        <w:autoSpaceDE w:val="0"/>
        <w:autoSpaceDN w:val="0"/>
        <w:adjustRightInd w:val="0"/>
        <w:ind w:firstLineChars="200" w:firstLine="422"/>
        <w:jc w:val="left"/>
        <w:rPr>
          <w:rFonts w:ascii="Courier New" w:hAnsi="Courier New" w:cs="Courier New"/>
          <w:kern w:val="0"/>
          <w:szCs w:val="21"/>
        </w:rPr>
      </w:pPr>
      <w:r w:rsidRPr="00DC3329">
        <w:rPr>
          <w:rFonts w:ascii="Courier New" w:hAnsi="Courier New" w:cs="Courier New"/>
          <w:b/>
          <w:kern w:val="0"/>
          <w:szCs w:val="21"/>
        </w:rPr>
        <w:t>gluLookAt(0.0f, 0.0f, 0.0f, 0.0f, 0.0f, -1.0f, 1.0f, 1.0f, 0.0f)</w:t>
      </w:r>
      <w:r w:rsidRPr="00DC3329">
        <w:rPr>
          <w:rFonts w:ascii="Courier New" w:hAnsi="Courier New" w:cs="Courier New"/>
          <w:kern w:val="0"/>
          <w:szCs w:val="21"/>
        </w:rPr>
        <w:t>;</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egin(GL_QUADS);</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for</w:t>
      </w:r>
      <w:r w:rsidRPr="00DC3329">
        <w:rPr>
          <w:rFonts w:ascii="Courier New" w:hAnsi="Courier New" w:cs="Courier New"/>
          <w:kern w:val="0"/>
          <w:szCs w:val="21"/>
        </w:rPr>
        <w:t>(</w:t>
      </w:r>
      <w:r w:rsidRPr="00DC3329">
        <w:rPr>
          <w:rFonts w:ascii="Courier New" w:hAnsi="Courier New" w:cs="Courier New"/>
          <w:color w:val="0000FF"/>
          <w:kern w:val="0"/>
          <w:szCs w:val="21"/>
        </w:rPr>
        <w:t>int</w:t>
      </w:r>
      <w:r w:rsidRPr="00DC3329">
        <w:rPr>
          <w:rFonts w:ascii="Courier New" w:hAnsi="Courier New" w:cs="Courier New"/>
          <w:kern w:val="0"/>
          <w:szCs w:val="21"/>
        </w:rPr>
        <w:t xml:space="preserve"> i = 0; i &lt; 15; i++)</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50.0f, 50.0f, -25.0f * (i + 1));</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50.0f, -50.0f, -25.0f * (i + 1));</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50.0f, -50.0f, -25.0f * (i + 1));</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glVertex3f(50.0f, 50.0f, -25.0f * (i + 1));</w:t>
      </w:r>
    </w:p>
    <w:p w:rsidR="007F0C59" w:rsidRPr="00DC3329" w:rsidRDefault="007F0C59" w:rsidP="007F0C59">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t>}</w:t>
      </w:r>
    </w:p>
    <w:p w:rsidR="00C557AC" w:rsidRPr="00DC3329" w:rsidRDefault="007F0C59" w:rsidP="00415254">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End();</w:t>
      </w:r>
    </w:p>
    <w:p w:rsidR="00723D94" w:rsidRPr="00DC3329" w:rsidRDefault="00723D94" w:rsidP="00736149">
      <w:pPr>
        <w:rPr>
          <w:rFonts w:ascii="Courier New" w:hAnsi="Courier New" w:cs="Courier New"/>
          <w:szCs w:val="21"/>
        </w:rPr>
      </w:pPr>
      <w:r w:rsidRPr="00DC3329">
        <w:rPr>
          <w:rFonts w:ascii="Courier New" w:hAnsi="Courier New" w:cs="Courier New"/>
          <w:szCs w:val="21"/>
        </w:rPr>
        <w:t>在上面的例子中</w:t>
      </w:r>
      <w:r w:rsidR="00C81F20" w:rsidRPr="00DC3329">
        <w:rPr>
          <w:rFonts w:ascii="Courier New" w:hAnsi="Courier New" w:cs="Courier New"/>
          <w:szCs w:val="21"/>
        </w:rPr>
        <w:t>有以下几种情况</w:t>
      </w:r>
      <w:r w:rsidRPr="00DC3329">
        <w:rPr>
          <w:rFonts w:ascii="Courier New" w:hAnsi="Courier New" w:cs="Courier New"/>
          <w:szCs w:val="21"/>
        </w:rPr>
        <w:t>：</w:t>
      </w:r>
    </w:p>
    <w:p w:rsidR="00B81A82" w:rsidRPr="00DC3329" w:rsidRDefault="00C81F20" w:rsidP="00EF7F55">
      <w:pPr>
        <w:pStyle w:val="a7"/>
        <w:numPr>
          <w:ilvl w:val="0"/>
          <w:numId w:val="3"/>
        </w:numPr>
        <w:ind w:firstLineChars="0"/>
        <w:rPr>
          <w:rFonts w:ascii="Courier New" w:hAnsi="Courier New" w:cs="Courier New"/>
          <w:b/>
          <w:kern w:val="0"/>
          <w:szCs w:val="21"/>
        </w:rPr>
      </w:pPr>
      <w:r w:rsidRPr="00DC3329">
        <w:rPr>
          <w:rFonts w:ascii="Courier New" w:hAnsi="Courier New" w:cs="Courier New"/>
          <w:b/>
          <w:kern w:val="0"/>
          <w:szCs w:val="21"/>
        </w:rPr>
        <w:t xml:space="preserve">gluLookAt(0.0f, 0.0f, 0.0f, 0.0f, 0.0f, -1.0f, 0.0f, </w:t>
      </w:r>
      <w:r w:rsidR="00927500" w:rsidRPr="00DC3329">
        <w:rPr>
          <w:rFonts w:ascii="Courier New" w:hAnsi="Courier New" w:cs="Courier New"/>
          <w:b/>
          <w:kern w:val="0"/>
          <w:szCs w:val="21"/>
        </w:rPr>
        <w:t>1</w:t>
      </w:r>
      <w:r w:rsidR="00CB4F19" w:rsidRPr="00DC3329">
        <w:rPr>
          <w:rFonts w:ascii="Courier New" w:hAnsi="Courier New" w:cs="Courier New"/>
          <w:b/>
          <w:kern w:val="0"/>
          <w:szCs w:val="21"/>
        </w:rPr>
        <w:t xml:space="preserve">.0f, </w:t>
      </w:r>
      <w:r w:rsidR="00FA767E" w:rsidRPr="00DC3329">
        <w:rPr>
          <w:rFonts w:ascii="Courier New" w:hAnsi="Courier New" w:cs="Courier New"/>
          <w:b/>
          <w:kern w:val="0"/>
          <w:szCs w:val="21"/>
        </w:rPr>
        <w:t>0</w:t>
      </w:r>
      <w:r w:rsidRPr="00DC3329">
        <w:rPr>
          <w:rFonts w:ascii="Courier New" w:hAnsi="Courier New" w:cs="Courier New"/>
          <w:b/>
          <w:kern w:val="0"/>
          <w:szCs w:val="21"/>
        </w:rPr>
        <w:t>.0f);</w:t>
      </w:r>
    </w:p>
    <w:p w:rsidR="00594D86" w:rsidRPr="00DC3329" w:rsidRDefault="00F81099" w:rsidP="00F81099">
      <w:pPr>
        <w:ind w:firstLineChars="350" w:firstLine="735"/>
        <w:rPr>
          <w:rFonts w:ascii="Courier New" w:hAnsi="Courier New" w:cs="Courier New"/>
          <w:szCs w:val="21"/>
        </w:rPr>
      </w:pPr>
      <w:r w:rsidRPr="00DC3329">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DC3329"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DC3329">
        <w:rPr>
          <w:rFonts w:ascii="Courier New" w:hAnsi="Courier New" w:cs="Courier New"/>
          <w:b/>
          <w:kern w:val="0"/>
          <w:szCs w:val="21"/>
        </w:rPr>
        <w:t>gluLookAt(0.0f, 0.0f, 0.0f, 0.0f, 0.0f, -1.0f, 1.0f, 1.0f, 0.0f);</w:t>
      </w:r>
    </w:p>
    <w:p w:rsidR="00E355B1" w:rsidRPr="00DC3329" w:rsidRDefault="007721C6" w:rsidP="007721C6">
      <w:pPr>
        <w:pStyle w:val="a7"/>
        <w:ind w:left="720" w:firstLineChars="0" w:firstLine="0"/>
        <w:rPr>
          <w:rFonts w:ascii="Courier New" w:hAnsi="Courier New" w:cs="Courier New"/>
          <w:szCs w:val="21"/>
        </w:rPr>
      </w:pPr>
      <w:r w:rsidRPr="00DC3329">
        <w:rPr>
          <w:rFonts w:ascii="Courier New" w:hAnsi="Courier New" w:cs="Courier New"/>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DC332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DC3329">
        <w:rPr>
          <w:rFonts w:ascii="Courier New" w:hAnsi="Courier New" w:cs="Courier New"/>
          <w:b/>
          <w:kern w:val="0"/>
          <w:szCs w:val="21"/>
        </w:rPr>
        <w:t>gluLookAt(0.0f, 0.0f, 0.0f, 0.0f, 0.0f, 1.0f, 1.0f, 1.0f, 0.0f);</w:t>
      </w:r>
    </w:p>
    <w:p w:rsidR="00E355B1" w:rsidRPr="00DC3329" w:rsidRDefault="008A6D44" w:rsidP="000963E5">
      <w:pPr>
        <w:pStyle w:val="a7"/>
        <w:ind w:left="720" w:firstLineChars="0" w:firstLine="0"/>
        <w:rPr>
          <w:rFonts w:ascii="Courier New" w:hAnsi="Courier New" w:cs="Courier New"/>
          <w:szCs w:val="21"/>
        </w:rPr>
      </w:pPr>
      <w:r w:rsidRPr="00DC3329">
        <w:rPr>
          <w:rFonts w:ascii="Courier New" w:hAnsi="Courier New" w:cs="Courier New"/>
          <w:noProof/>
          <w:szCs w:val="21"/>
        </w:rPr>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DC3329" w:rsidRDefault="00920960" w:rsidP="00736149">
      <w:pPr>
        <w:rPr>
          <w:rFonts w:ascii="Courier New" w:hAnsi="Courier New" w:cs="Courier New"/>
          <w:szCs w:val="21"/>
        </w:rPr>
      </w:pPr>
      <w:r w:rsidRPr="00DC3329">
        <w:rPr>
          <w:rFonts w:ascii="Courier New" w:hAnsi="Courier New" w:cs="Courier New"/>
          <w:szCs w:val="21"/>
        </w:rPr>
        <w:t>gluLookAt</w:t>
      </w:r>
      <w:r w:rsidRPr="00DC3329">
        <w:rPr>
          <w:rFonts w:ascii="Courier New" w:hAnsi="Courier New" w:cs="Courier New"/>
          <w:szCs w:val="21"/>
        </w:rPr>
        <w:t>的调用应该在场景绘制初</w:t>
      </w:r>
      <w:r w:rsidRPr="00DC3329">
        <w:rPr>
          <w:rFonts w:ascii="Courier New" w:hAnsi="Courier New" w:cs="Courier New"/>
          <w:szCs w:val="21"/>
        </w:rPr>
        <w:t>glLoadIdentity</w:t>
      </w:r>
      <w:r w:rsidRPr="00DC3329">
        <w:rPr>
          <w:rFonts w:ascii="Courier New" w:hAnsi="Courier New" w:cs="Courier New"/>
          <w:szCs w:val="21"/>
        </w:rPr>
        <w:t>函数调用之后，在所有的</w:t>
      </w:r>
      <w:r w:rsidRPr="00DC3329">
        <w:rPr>
          <w:rFonts w:ascii="Courier New" w:hAnsi="Courier New" w:cs="Courier New"/>
          <w:szCs w:val="21"/>
        </w:rPr>
        <w:t>glTrandlate</w:t>
      </w:r>
      <w:r w:rsidRPr="00DC3329">
        <w:rPr>
          <w:rFonts w:ascii="Courier New" w:hAnsi="Courier New" w:cs="Courier New"/>
          <w:szCs w:val="21"/>
        </w:rPr>
        <w:t>、</w:t>
      </w:r>
      <w:r w:rsidRPr="00DC3329">
        <w:rPr>
          <w:rFonts w:ascii="Courier New" w:hAnsi="Courier New" w:cs="Courier New"/>
          <w:szCs w:val="21"/>
        </w:rPr>
        <w:t>glRorate</w:t>
      </w:r>
      <w:r w:rsidRPr="00DC3329">
        <w:rPr>
          <w:rFonts w:ascii="Courier New" w:hAnsi="Courier New" w:cs="Courier New"/>
          <w:szCs w:val="21"/>
        </w:rPr>
        <w:t>、</w:t>
      </w:r>
      <w:r w:rsidRPr="00DC3329">
        <w:rPr>
          <w:rFonts w:ascii="Courier New" w:hAnsi="Courier New" w:cs="Courier New"/>
          <w:szCs w:val="21"/>
        </w:rPr>
        <w:t>glScale</w:t>
      </w:r>
      <w:r w:rsidRPr="00DC3329">
        <w:rPr>
          <w:rFonts w:ascii="Courier New" w:hAnsi="Courier New" w:cs="Courier New"/>
          <w:szCs w:val="21"/>
        </w:rPr>
        <w:t>函数调用之前调用，</w:t>
      </w:r>
      <w:r w:rsidR="00EF7ACC" w:rsidRPr="00DC3329">
        <w:rPr>
          <w:rFonts w:ascii="Courier New" w:hAnsi="Courier New" w:cs="Courier New"/>
          <w:szCs w:val="21"/>
        </w:rPr>
        <w:t>以确保首先作用于物体的是模型变换</w:t>
      </w:r>
      <w:r w:rsidR="00EF7ACC" w:rsidRPr="00DC3329">
        <w:rPr>
          <w:rFonts w:ascii="Courier New" w:hAnsi="Courier New" w:cs="Courier New"/>
          <w:szCs w:val="21"/>
        </w:rPr>
        <w:t xml:space="preserve"> </w:t>
      </w:r>
    </w:p>
    <w:p w:rsidR="00FC675C" w:rsidRPr="00DC3329" w:rsidRDefault="00FC675C" w:rsidP="00736149">
      <w:pPr>
        <w:rPr>
          <w:rFonts w:ascii="Courier New" w:hAnsi="Courier New" w:cs="Courier New"/>
          <w:szCs w:val="21"/>
        </w:rPr>
      </w:pPr>
    </w:p>
    <w:p w:rsidR="0039672A" w:rsidRPr="00DC3329" w:rsidRDefault="0039672A"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中的图像</w:t>
      </w:r>
    </w:p>
    <w:p w:rsidR="00405E33" w:rsidRPr="00DC3329" w:rsidRDefault="008C7555"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在位图中，</w:t>
      </w:r>
      <w:r w:rsidR="005D4198" w:rsidRPr="00DC3329">
        <w:rPr>
          <w:rFonts w:ascii="Courier New" w:hAnsi="Courier New" w:cs="Courier New"/>
          <w:szCs w:val="21"/>
        </w:rPr>
        <w:t>一块内存中的每一位</w:t>
      </w:r>
      <w:r w:rsidR="001F416A" w:rsidRPr="00DC3329">
        <w:rPr>
          <w:rFonts w:ascii="Courier New" w:hAnsi="Courier New" w:cs="Courier New"/>
          <w:szCs w:val="21"/>
        </w:rPr>
        <w:t>正好对应于屏幕上一个像素的状态</w:t>
      </w:r>
    </w:p>
    <w:p w:rsidR="00210E82" w:rsidRPr="00DC3329" w:rsidRDefault="00210E82" w:rsidP="00C65D46">
      <w:pPr>
        <w:autoSpaceDE w:val="0"/>
        <w:autoSpaceDN w:val="0"/>
        <w:adjustRightInd w:val="0"/>
        <w:jc w:val="left"/>
        <w:rPr>
          <w:rFonts w:ascii="Courier New" w:hAnsi="Courier New" w:cs="Courier New"/>
          <w:szCs w:val="21"/>
        </w:rPr>
      </w:pP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lastRenderedPageBreak/>
        <w:t>GLubyte rasters[24] = {</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 xml:space="preserve">0xc0, 0x00, 0xc0, 0x00, 0xc0, 0x00, 0xc0, 0x00, 0xc0, 0x00, </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 xml:space="preserve">0xff, 0x00, 0xff, 0x00, 0xc0, 0x00, 0xc0, 0x00, 0xc0, 0x00, </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0xff, 0xc0, 0xff, 0xc0</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void SetRC()</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ClearColor(0.0f, 0.0f, 0.0f, 1.0f);</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Color3f(1.0f, 0.0f, 0.0f);</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PixelStorei(GL_UNPACK_ALIGNMENT, 1);</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void RenderScene()</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Clear(GL_COLOR_BUFFER_BI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RasterPos2i(20, 20);</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ind w:firstLineChars="200" w:firstLine="420"/>
        <w:jc w:val="left"/>
        <w:rPr>
          <w:rFonts w:ascii="Courier New" w:hAnsi="Courier New" w:cs="Courier New"/>
          <w:szCs w:val="21"/>
        </w:rPr>
      </w:pPr>
      <w:r w:rsidRPr="00DC3329">
        <w:rPr>
          <w:rFonts w:ascii="Courier New" w:hAnsi="Courier New" w:cs="Courier New"/>
          <w:szCs w:val="21"/>
        </w:rPr>
        <w:t>glutSwapBuffers();</w:t>
      </w:r>
    </w:p>
    <w:p w:rsidR="00C65D46" w:rsidRPr="00DC3329" w:rsidRDefault="00C65D46" w:rsidP="00C65D46">
      <w:pPr>
        <w:rPr>
          <w:rFonts w:ascii="Courier New" w:hAnsi="Courier New" w:cs="Courier New"/>
          <w:szCs w:val="21"/>
        </w:rPr>
      </w:pPr>
      <w:r w:rsidRPr="00DC3329">
        <w:rPr>
          <w:rFonts w:ascii="Courier New" w:hAnsi="Courier New" w:cs="Courier New"/>
          <w:szCs w:val="21"/>
        </w:rPr>
        <w:t>}</w:t>
      </w:r>
    </w:p>
    <w:p w:rsidR="00C65D46" w:rsidRPr="00DC3329" w:rsidRDefault="00C65D46" w:rsidP="00C65D46">
      <w:pPr>
        <w:rPr>
          <w:rFonts w:ascii="Courier New" w:hAnsi="Courier New" w:cs="Courier New"/>
          <w:szCs w:val="21"/>
        </w:rPr>
      </w:pPr>
      <w:r w:rsidRPr="00DC3329">
        <w:rPr>
          <w:rFonts w:ascii="Courier New" w:hAnsi="Courier New" w:cs="Courier New"/>
          <w:szCs w:val="21"/>
        </w:rPr>
        <w:t>下图显示的是一个</w:t>
      </w:r>
      <w:r w:rsidRPr="00DC3329">
        <w:rPr>
          <w:rFonts w:ascii="Courier New" w:hAnsi="Courier New" w:cs="Courier New"/>
          <w:szCs w:val="21"/>
        </w:rPr>
        <w:t>200 * 200</w:t>
      </w:r>
      <w:r w:rsidRPr="00DC3329">
        <w:rPr>
          <w:rFonts w:ascii="Courier New" w:hAnsi="Courier New" w:cs="Courier New"/>
          <w:szCs w:val="21"/>
        </w:rPr>
        <w:t>的窗口显示结果</w:t>
      </w:r>
    </w:p>
    <w:p w:rsidR="00C65D46" w:rsidRPr="00DC3329" w:rsidRDefault="00C65D46" w:rsidP="00C65D46">
      <w:pPr>
        <w:rPr>
          <w:rFonts w:ascii="Courier New" w:hAnsi="Courier New" w:cs="Courier New"/>
          <w:szCs w:val="21"/>
        </w:rPr>
      </w:pPr>
      <w:r w:rsidRPr="00DC3329">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Pr="00DC3329" w:rsidRDefault="00C65D46" w:rsidP="00C65D46">
      <w:pPr>
        <w:rPr>
          <w:rFonts w:ascii="Courier New" w:hAnsi="Courier New" w:cs="Courier New"/>
          <w:szCs w:val="21"/>
        </w:rPr>
      </w:pPr>
      <w:r w:rsidRPr="00DC3329">
        <w:rPr>
          <w:rFonts w:ascii="Courier New" w:hAnsi="Courier New" w:cs="Courier New"/>
          <w:b/>
          <w:szCs w:val="21"/>
        </w:rPr>
        <w:t>组成位图的位是从左下角开始绘制的</w:t>
      </w:r>
      <w:r w:rsidRPr="00DC3329">
        <w:rPr>
          <w:rFonts w:ascii="Courier New" w:hAnsi="Courier New" w:cs="Courier New"/>
          <w:szCs w:val="21"/>
        </w:rPr>
        <w:t>：首先绘制的是最底部一行，然后是倒数第二行，接下来以此类推，最后绘制第一行。注意</w:t>
      </w:r>
      <w:r w:rsidRPr="00DC3329">
        <w:rPr>
          <w:rFonts w:ascii="Courier New" w:hAnsi="Courier New" w:cs="Courier New"/>
          <w:szCs w:val="21"/>
        </w:rPr>
        <w:t>F</w:t>
      </w:r>
      <w:r w:rsidRPr="00DC3329">
        <w:rPr>
          <w:rFonts w:ascii="Courier New" w:hAnsi="Courier New" w:cs="Courier New"/>
          <w:szCs w:val="21"/>
        </w:rPr>
        <w:t>字符可见部分的最大宽度是</w:t>
      </w:r>
      <w:r w:rsidRPr="00DC3329">
        <w:rPr>
          <w:rFonts w:ascii="Courier New" w:hAnsi="Courier New" w:cs="Courier New"/>
          <w:szCs w:val="21"/>
        </w:rPr>
        <w:t>10</w:t>
      </w:r>
      <w:r w:rsidRPr="00DC3329">
        <w:rPr>
          <w:rFonts w:ascii="Courier New" w:hAnsi="Courier New" w:cs="Courier New"/>
          <w:szCs w:val="21"/>
        </w:rPr>
        <w:t>位，位图数据总是成块存储的（</w:t>
      </w:r>
      <w:r w:rsidRPr="00DC3329">
        <w:rPr>
          <w:rFonts w:ascii="Courier New" w:hAnsi="Courier New" w:cs="Courier New"/>
          <w:szCs w:val="21"/>
        </w:rPr>
        <w:t>8</w:t>
      </w:r>
      <w:r w:rsidRPr="00DC3329">
        <w:rPr>
          <w:rFonts w:ascii="Courier New" w:hAnsi="Courier New" w:cs="Courier New"/>
          <w:szCs w:val="21"/>
        </w:rPr>
        <w:t>位的倍数），但实际位图的最宽部分并不一定是</w:t>
      </w:r>
      <w:r w:rsidRPr="00DC3329">
        <w:rPr>
          <w:rFonts w:ascii="Courier New" w:hAnsi="Courier New" w:cs="Courier New"/>
          <w:szCs w:val="21"/>
        </w:rPr>
        <w:t>8</w:t>
      </w:r>
      <w:r w:rsidRPr="00DC3329">
        <w:rPr>
          <w:rFonts w:ascii="Courier New" w:hAnsi="Courier New" w:cs="Courier New"/>
          <w:szCs w:val="21"/>
        </w:rPr>
        <w:t>的倍数</w:t>
      </w:r>
    </w:p>
    <w:p w:rsidR="00C65D46" w:rsidRPr="00DC3329" w:rsidRDefault="00C65D46" w:rsidP="00C65D46">
      <w:pPr>
        <w:rPr>
          <w:rFonts w:ascii="Courier New" w:hAnsi="Courier New" w:cs="Courier New"/>
          <w:szCs w:val="21"/>
        </w:rPr>
      </w:pPr>
      <w:r w:rsidRPr="00DC3329">
        <w:rPr>
          <w:rFonts w:ascii="Courier New" w:hAnsi="Courier New" w:cs="Courier New"/>
          <w:szCs w:val="21"/>
        </w:rPr>
        <w:t>当前光栅位置就是开始绘制下一幅位图（或图像）的屏幕位置，采用</w:t>
      </w:r>
      <w:r w:rsidRPr="00DC3329">
        <w:rPr>
          <w:rFonts w:ascii="Courier New" w:hAnsi="Courier New" w:cs="Courier New"/>
          <w:szCs w:val="21"/>
        </w:rPr>
        <w:t>glRasterPos</w:t>
      </w:r>
      <w:r w:rsidRPr="00DC3329">
        <w:rPr>
          <w:rFonts w:ascii="Courier New" w:hAnsi="Courier New" w:cs="Courier New"/>
          <w:szCs w:val="21"/>
        </w:rPr>
        <w:t>或者</w:t>
      </w:r>
      <w:r w:rsidRPr="00DC3329">
        <w:rPr>
          <w:rFonts w:ascii="Courier New" w:hAnsi="Courier New" w:cs="Courier New"/>
          <w:szCs w:val="21"/>
        </w:rPr>
        <w:t>glWindowPos</w:t>
      </w:r>
      <w:r w:rsidRPr="00DC3329">
        <w:rPr>
          <w:rFonts w:ascii="Courier New" w:hAnsi="Courier New" w:cs="Courier New"/>
          <w:szCs w:val="21"/>
        </w:rPr>
        <w:t>调用，其中</w:t>
      </w:r>
      <w:r w:rsidRPr="00DC3329">
        <w:rPr>
          <w:rFonts w:ascii="Courier New" w:hAnsi="Courier New" w:cs="Courier New"/>
          <w:szCs w:val="21"/>
        </w:rPr>
        <w:t>glWindowPos</w:t>
      </w:r>
      <w:r w:rsidRPr="00DC3329">
        <w:rPr>
          <w:rFonts w:ascii="Courier New" w:hAnsi="Courier New" w:cs="Courier New"/>
          <w:szCs w:val="21"/>
        </w:rPr>
        <w:t>为</w:t>
      </w:r>
      <w:r w:rsidRPr="00DC3329">
        <w:rPr>
          <w:rFonts w:ascii="Courier New" w:hAnsi="Courier New" w:cs="Courier New"/>
          <w:szCs w:val="21"/>
        </w:rPr>
        <w:t>glRasterPos</w:t>
      </w:r>
      <w:r w:rsidRPr="00DC3329">
        <w:rPr>
          <w:rFonts w:ascii="Courier New" w:hAnsi="Courier New" w:cs="Courier New"/>
          <w:szCs w:val="21"/>
        </w:rPr>
        <w:t>替代函数，</w:t>
      </w:r>
      <w:r w:rsidRPr="00DC3329">
        <w:rPr>
          <w:rFonts w:ascii="Courier New" w:hAnsi="Courier New" w:cs="Courier New"/>
          <w:szCs w:val="21"/>
        </w:rPr>
        <w:t>glWindowsPos</w:t>
      </w:r>
      <w:r w:rsidRPr="00DC3329">
        <w:rPr>
          <w:rFonts w:ascii="Courier New" w:hAnsi="Courier New" w:cs="Courier New"/>
          <w:szCs w:val="21"/>
        </w:rPr>
        <w:t>用窗口坐标指定当前光栅坐标，而不必把它的</w:t>
      </w:r>
      <w:r w:rsidRPr="00DC3329">
        <w:rPr>
          <w:rFonts w:ascii="Courier New" w:hAnsi="Courier New" w:cs="Courier New"/>
          <w:szCs w:val="21"/>
        </w:rPr>
        <w:t>x</w:t>
      </w:r>
      <w:r w:rsidRPr="00DC3329">
        <w:rPr>
          <w:rFonts w:ascii="Courier New" w:hAnsi="Courier New" w:cs="Courier New"/>
          <w:szCs w:val="21"/>
        </w:rPr>
        <w:t>和</w:t>
      </w:r>
      <w:r w:rsidRPr="00DC3329">
        <w:rPr>
          <w:rFonts w:ascii="Courier New" w:hAnsi="Courier New" w:cs="Courier New"/>
          <w:szCs w:val="21"/>
        </w:rPr>
        <w:t>y</w:t>
      </w:r>
      <w:r w:rsidRPr="00DC3329">
        <w:rPr>
          <w:rFonts w:ascii="Courier New" w:hAnsi="Courier New" w:cs="Courier New"/>
          <w:szCs w:val="21"/>
        </w:rPr>
        <w:t>坐标通过模型视图和投影矩阵进行变换，也不会被裁剪出视口区域，</w:t>
      </w:r>
      <w:r w:rsidRPr="00DC3329">
        <w:rPr>
          <w:rFonts w:ascii="Courier New" w:hAnsi="Courier New" w:cs="Courier New"/>
          <w:szCs w:val="21"/>
        </w:rPr>
        <w:t>glWindowsPos</w:t>
      </w:r>
      <w:r w:rsidRPr="00DC3329">
        <w:rPr>
          <w:rFonts w:ascii="Courier New" w:hAnsi="Courier New" w:cs="Courier New"/>
          <w:szCs w:val="21"/>
        </w:rPr>
        <w:t>使我们更容易混合使用</w:t>
      </w:r>
      <w:r w:rsidRPr="00DC3329">
        <w:rPr>
          <w:rFonts w:ascii="Courier New" w:hAnsi="Courier New" w:cs="Courier New"/>
          <w:szCs w:val="21"/>
        </w:rPr>
        <w:t>2D</w:t>
      </w:r>
      <w:r w:rsidRPr="00DC3329">
        <w:rPr>
          <w:rFonts w:ascii="Courier New" w:hAnsi="Courier New" w:cs="Courier New"/>
          <w:szCs w:val="21"/>
        </w:rPr>
        <w:t>文字和</w:t>
      </w:r>
      <w:r w:rsidRPr="00DC3329">
        <w:rPr>
          <w:rFonts w:ascii="Courier New" w:hAnsi="Courier New" w:cs="Courier New"/>
          <w:szCs w:val="21"/>
        </w:rPr>
        <w:t>3D</w:t>
      </w:r>
      <w:r w:rsidRPr="00DC3329">
        <w:rPr>
          <w:rFonts w:ascii="Courier New" w:hAnsi="Courier New" w:cs="Courier New"/>
          <w:szCs w:val="21"/>
        </w:rPr>
        <w:t>图形，而不必在各种变换状态之间反复切换，为</w:t>
      </w:r>
      <w:r w:rsidRPr="00DC3329">
        <w:rPr>
          <w:rFonts w:ascii="Courier New" w:hAnsi="Courier New" w:cs="Courier New"/>
          <w:szCs w:val="21"/>
        </w:rPr>
        <w:t>opengl1.4</w:t>
      </w:r>
      <w:r w:rsidRPr="00DC3329">
        <w:rPr>
          <w:rFonts w:ascii="Courier New" w:hAnsi="Courier New" w:cs="Courier New"/>
          <w:szCs w:val="21"/>
        </w:rPr>
        <w:t>版本引用</w:t>
      </w:r>
    </w:p>
    <w:p w:rsidR="00C65D46" w:rsidRPr="00DC3329" w:rsidRDefault="00C65D46" w:rsidP="00C65D46">
      <w:pPr>
        <w:rPr>
          <w:rFonts w:ascii="Courier New" w:hAnsi="Courier New" w:cs="Courier New"/>
          <w:color w:val="FF0000"/>
          <w:szCs w:val="21"/>
        </w:rPr>
      </w:pPr>
      <w:r w:rsidRPr="00DC3329">
        <w:rPr>
          <w:rFonts w:ascii="Courier New" w:hAnsi="Courier New" w:cs="Courier New"/>
          <w:color w:val="FF0000"/>
          <w:szCs w:val="21"/>
        </w:rPr>
        <w:t>注意：位图字体无法进行旋转，因为位图在绘制时总是与帧缓冲区的</w:t>
      </w:r>
      <w:r w:rsidRPr="00DC3329">
        <w:rPr>
          <w:rFonts w:ascii="Courier New" w:hAnsi="Courier New" w:cs="Courier New"/>
          <w:color w:val="FF0000"/>
          <w:szCs w:val="21"/>
        </w:rPr>
        <w:t>x</w:t>
      </w:r>
      <w:r w:rsidRPr="00DC3329">
        <w:rPr>
          <w:rFonts w:ascii="Courier New" w:hAnsi="Courier New" w:cs="Courier New"/>
          <w:color w:val="FF0000"/>
          <w:szCs w:val="21"/>
        </w:rPr>
        <w:t>和</w:t>
      </w:r>
      <w:r w:rsidRPr="00DC3329">
        <w:rPr>
          <w:rFonts w:ascii="Courier New" w:hAnsi="Courier New" w:cs="Courier New"/>
          <w:color w:val="FF0000"/>
          <w:szCs w:val="21"/>
        </w:rPr>
        <w:t>y</w:t>
      </w:r>
      <w:r w:rsidRPr="00DC3329">
        <w:rPr>
          <w:rFonts w:ascii="Courier New" w:hAnsi="Courier New" w:cs="Courier New"/>
          <w:color w:val="FF0000"/>
          <w:szCs w:val="21"/>
        </w:rPr>
        <w:t>轴对齐，另外，位图也无法进行缩放</w:t>
      </w:r>
    </w:p>
    <w:p w:rsidR="00C65D46" w:rsidRPr="00DC3329" w:rsidRDefault="00C65D46" w:rsidP="00C65D46">
      <w:pPr>
        <w:rPr>
          <w:rFonts w:ascii="Courier New" w:hAnsi="Courier New" w:cs="Courier New"/>
          <w:szCs w:val="21"/>
        </w:rPr>
      </w:pPr>
      <w:r w:rsidRPr="00DC3329">
        <w:rPr>
          <w:rFonts w:ascii="Courier New" w:hAnsi="Courier New" w:cs="Courier New"/>
          <w:szCs w:val="21"/>
        </w:rPr>
        <w:t>设置位图颜色时候，如果改为下面的这段代码：</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void RenderScene()</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lastRenderedPageBreak/>
        <w:tab/>
        <w:t>glClear(GL_COLOR_BUFFER_BIT);</w:t>
      </w:r>
    </w:p>
    <w:p w:rsidR="00C65D46" w:rsidRPr="00DC3329" w:rsidRDefault="00C65D46" w:rsidP="00C65D46">
      <w:pPr>
        <w:autoSpaceDE w:val="0"/>
        <w:autoSpaceDN w:val="0"/>
        <w:adjustRightInd w:val="0"/>
        <w:ind w:firstLineChars="200" w:firstLine="420"/>
        <w:jc w:val="left"/>
        <w:rPr>
          <w:rFonts w:ascii="Courier New" w:hAnsi="Courier New" w:cs="Courier New"/>
          <w:szCs w:val="21"/>
        </w:rPr>
      </w:pPr>
      <w:r w:rsidRPr="00DC3329">
        <w:rPr>
          <w:rFonts w:ascii="Courier New" w:hAnsi="Courier New" w:cs="Courier New"/>
          <w:szCs w:val="21"/>
        </w:rPr>
        <w:t xml:space="preserve">glColor3f(0.0f, 1.0f, 0.0f); // </w:t>
      </w:r>
      <w:r w:rsidRPr="00DC3329">
        <w:rPr>
          <w:rFonts w:ascii="Courier New" w:hAnsi="Courier New" w:cs="Courier New"/>
          <w:szCs w:val="21"/>
        </w:rPr>
        <w:t>设置为绿色</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RasterPos2i(20, 20);</w:t>
      </w:r>
    </w:p>
    <w:p w:rsidR="00C65D46" w:rsidRPr="00DC3329" w:rsidRDefault="00C65D46" w:rsidP="00C65D46">
      <w:pPr>
        <w:autoSpaceDE w:val="0"/>
        <w:autoSpaceDN w:val="0"/>
        <w:adjustRightInd w:val="0"/>
        <w:ind w:firstLineChars="200" w:firstLine="420"/>
        <w:jc w:val="left"/>
        <w:rPr>
          <w:rFonts w:ascii="Courier New" w:hAnsi="Courier New" w:cs="Courier New"/>
          <w:szCs w:val="21"/>
        </w:rPr>
      </w:pPr>
      <w:r w:rsidRPr="00DC3329">
        <w:rPr>
          <w:rFonts w:ascii="Courier New" w:hAnsi="Courier New" w:cs="Courier New"/>
          <w:szCs w:val="21"/>
        </w:rPr>
        <w:t xml:space="preserve">glColor3f(0.0f, 0.0f, 1.0f); // </w:t>
      </w:r>
      <w:r w:rsidRPr="00DC3329">
        <w:rPr>
          <w:rFonts w:ascii="Courier New" w:hAnsi="Courier New" w:cs="Courier New"/>
          <w:szCs w:val="21"/>
        </w:rPr>
        <w:t>设置为蓝色</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jc w:val="left"/>
        <w:rPr>
          <w:rFonts w:ascii="Courier New" w:hAnsi="Courier New" w:cs="Courier New"/>
          <w:szCs w:val="21"/>
        </w:rPr>
      </w:pPr>
      <w:r w:rsidRPr="00DC3329">
        <w:rPr>
          <w:rFonts w:ascii="Courier New" w:hAnsi="Courier New" w:cs="Courier New"/>
          <w:szCs w:val="21"/>
        </w:rPr>
        <w:tab/>
        <w:t>glBitmap(10, 12, 0, 0, 11, 0, rasters);</w:t>
      </w:r>
    </w:p>
    <w:p w:rsidR="00C65D46" w:rsidRPr="00DC3329" w:rsidRDefault="00C65D46" w:rsidP="00C65D46">
      <w:pPr>
        <w:autoSpaceDE w:val="0"/>
        <w:autoSpaceDN w:val="0"/>
        <w:adjustRightInd w:val="0"/>
        <w:ind w:firstLineChars="200" w:firstLine="420"/>
        <w:jc w:val="left"/>
        <w:rPr>
          <w:rFonts w:ascii="Courier New" w:hAnsi="Courier New" w:cs="Courier New"/>
          <w:szCs w:val="21"/>
        </w:rPr>
      </w:pPr>
      <w:r w:rsidRPr="00DC3329">
        <w:rPr>
          <w:rFonts w:ascii="Courier New" w:hAnsi="Courier New" w:cs="Courier New"/>
          <w:szCs w:val="21"/>
        </w:rPr>
        <w:t>glutSwapBuffers();</w:t>
      </w:r>
    </w:p>
    <w:p w:rsidR="00C65D46" w:rsidRPr="00DC3329" w:rsidRDefault="00C65D46" w:rsidP="00C65D46">
      <w:pPr>
        <w:rPr>
          <w:rFonts w:ascii="Courier New" w:hAnsi="Courier New" w:cs="Courier New"/>
          <w:szCs w:val="21"/>
        </w:rPr>
      </w:pPr>
      <w:r w:rsidRPr="00DC3329">
        <w:rPr>
          <w:rFonts w:ascii="Courier New" w:hAnsi="Courier New" w:cs="Courier New"/>
          <w:szCs w:val="21"/>
        </w:rPr>
        <w:t>}</w:t>
      </w:r>
    </w:p>
    <w:p w:rsidR="00C65D46" w:rsidRPr="00DC3329" w:rsidRDefault="00C65D46" w:rsidP="00C65D46">
      <w:pPr>
        <w:rPr>
          <w:rFonts w:ascii="Courier New" w:hAnsi="Courier New" w:cs="Courier New"/>
          <w:szCs w:val="21"/>
        </w:rPr>
      </w:pPr>
      <w:r w:rsidRPr="00DC3329">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Pr="00DC3329" w:rsidRDefault="00C65D46" w:rsidP="00C65D46">
      <w:pPr>
        <w:rPr>
          <w:rFonts w:ascii="Courier New" w:hAnsi="Courier New" w:cs="Courier New"/>
          <w:color w:val="FF0000"/>
          <w:szCs w:val="21"/>
        </w:rPr>
      </w:pPr>
      <w:r w:rsidRPr="00DC3329">
        <w:rPr>
          <w:rFonts w:ascii="Courier New" w:hAnsi="Courier New" w:cs="Courier New"/>
          <w:color w:val="FF0000"/>
          <w:szCs w:val="21"/>
        </w:rPr>
        <w:t>最终结果显示为绿色，，也就是说光栅颜色状态变量是在调用</w:t>
      </w:r>
      <w:r w:rsidRPr="00DC3329">
        <w:rPr>
          <w:rFonts w:ascii="Courier New" w:hAnsi="Courier New" w:cs="Courier New"/>
          <w:color w:val="FF0000"/>
          <w:szCs w:val="21"/>
        </w:rPr>
        <w:t>glRasterPos</w:t>
      </w:r>
      <w:r w:rsidRPr="00DC3329">
        <w:rPr>
          <w:rFonts w:ascii="Courier New" w:hAnsi="Courier New" w:cs="Courier New"/>
          <w:color w:val="FF0000"/>
          <w:szCs w:val="21"/>
        </w:rPr>
        <w:t>时根据当前颜色设置的，在这段代码中，当程序调用</w:t>
      </w:r>
      <w:r w:rsidRPr="00DC3329">
        <w:rPr>
          <w:rFonts w:ascii="Courier New" w:hAnsi="Courier New" w:cs="Courier New"/>
          <w:color w:val="FF0000"/>
          <w:szCs w:val="21"/>
        </w:rPr>
        <w:t>glRasterPos</w:t>
      </w:r>
      <w:r w:rsidRPr="00DC3329">
        <w:rPr>
          <w:rFonts w:ascii="Courier New" w:hAnsi="Courier New" w:cs="Courier New"/>
          <w:color w:val="FF0000"/>
          <w:szCs w:val="21"/>
        </w:rPr>
        <w:t>时，</w:t>
      </w:r>
      <w:r w:rsidRPr="00DC3329">
        <w:rPr>
          <w:rFonts w:ascii="Courier New" w:hAnsi="Courier New" w:cs="Courier New"/>
          <w:color w:val="FF0000"/>
          <w:szCs w:val="21"/>
        </w:rPr>
        <w:t>GLL_CURRENT_RASTER_COLOR</w:t>
      </w:r>
      <w:r w:rsidRPr="00DC3329">
        <w:rPr>
          <w:rFonts w:ascii="Courier New" w:hAnsi="Courier New" w:cs="Courier New"/>
          <w:color w:val="FF0000"/>
          <w:szCs w:val="21"/>
        </w:rPr>
        <w:t>被设置为绿色，第二个</w:t>
      </w:r>
      <w:r w:rsidRPr="00DC3329">
        <w:rPr>
          <w:rFonts w:ascii="Courier New" w:hAnsi="Courier New" w:cs="Courier New"/>
          <w:color w:val="FF0000"/>
          <w:szCs w:val="21"/>
        </w:rPr>
        <w:t>glColor3f</w:t>
      </w:r>
      <w:r w:rsidRPr="00DC3329">
        <w:rPr>
          <w:rFonts w:ascii="Courier New" w:hAnsi="Courier New" w:cs="Courier New"/>
          <w:color w:val="FF0000"/>
          <w:szCs w:val="21"/>
        </w:rPr>
        <w:t>调用修改了</w:t>
      </w:r>
      <w:r w:rsidRPr="00DC3329">
        <w:rPr>
          <w:rFonts w:ascii="Courier New" w:hAnsi="Courier New" w:cs="Courier New"/>
          <w:color w:val="FF0000"/>
          <w:szCs w:val="21"/>
        </w:rPr>
        <w:t>GL_CURRENT_COLOR</w:t>
      </w:r>
      <w:r w:rsidRPr="00DC3329">
        <w:rPr>
          <w:rFonts w:ascii="Courier New" w:hAnsi="Courier New" w:cs="Courier New"/>
          <w:color w:val="FF0000"/>
          <w:szCs w:val="21"/>
        </w:rPr>
        <w:t>的值，用于以后的几何图形渲染，但用于渲染位图的颜色并没有发生变化</w:t>
      </w:r>
    </w:p>
    <w:p w:rsidR="00B22DB6" w:rsidRPr="00DC3329" w:rsidRDefault="00B22DB6" w:rsidP="00C65D46">
      <w:pPr>
        <w:rPr>
          <w:rFonts w:ascii="Courier New" w:hAnsi="Courier New" w:cs="Courier New"/>
          <w:b/>
          <w:color w:val="FF0000"/>
          <w:szCs w:val="21"/>
        </w:rPr>
      </w:pPr>
      <w:r w:rsidRPr="00DC3329">
        <w:rPr>
          <w:rFonts w:ascii="Courier New" w:hAnsi="Courier New" w:cs="Courier New"/>
          <w:b/>
          <w:color w:val="FF0000"/>
          <w:szCs w:val="21"/>
        </w:rPr>
        <w:t>注意：</w:t>
      </w:r>
      <w:r w:rsidR="00330F88" w:rsidRPr="00DC3329">
        <w:rPr>
          <w:rFonts w:ascii="Courier New" w:hAnsi="Courier New" w:cs="Courier New"/>
          <w:b/>
          <w:color w:val="FF0000"/>
          <w:szCs w:val="21"/>
        </w:rPr>
        <w:t>位图的颜色是在</w:t>
      </w:r>
      <w:r w:rsidR="00330F88" w:rsidRPr="00DC3329">
        <w:rPr>
          <w:rFonts w:ascii="Courier New" w:hAnsi="Courier New" w:cs="Courier New"/>
          <w:b/>
          <w:color w:val="FF0000"/>
          <w:szCs w:val="21"/>
        </w:rPr>
        <w:t>glRasterPos</w:t>
      </w:r>
      <w:r w:rsidR="00330F88" w:rsidRPr="00DC3329">
        <w:rPr>
          <w:rFonts w:ascii="Courier New" w:hAnsi="Courier New" w:cs="Courier New"/>
          <w:b/>
          <w:color w:val="FF0000"/>
          <w:szCs w:val="21"/>
        </w:rPr>
        <w:t>或</w:t>
      </w:r>
      <w:r w:rsidR="00330F88" w:rsidRPr="00DC3329">
        <w:rPr>
          <w:rFonts w:ascii="Courier New" w:hAnsi="Courier New" w:cs="Courier New"/>
          <w:b/>
          <w:color w:val="FF0000"/>
          <w:szCs w:val="21"/>
        </w:rPr>
        <w:t>glWindowsPos</w:t>
      </w:r>
      <w:r w:rsidR="00330F88" w:rsidRPr="00DC3329">
        <w:rPr>
          <w:rFonts w:ascii="Courier New" w:hAnsi="Courier New" w:cs="Courier New"/>
          <w:b/>
          <w:color w:val="FF0000"/>
          <w:szCs w:val="21"/>
        </w:rPr>
        <w:t>被调用时设置的，这意味着先前</w:t>
      </w:r>
      <w:r w:rsidR="00330F88" w:rsidRPr="00DC3329">
        <w:rPr>
          <w:rFonts w:ascii="Courier New" w:hAnsi="Courier New" w:cs="Courier New"/>
          <w:b/>
          <w:color w:val="FF0000"/>
          <w:szCs w:val="21"/>
        </w:rPr>
        <w:t>glColor</w:t>
      </w:r>
      <w:r w:rsidR="00330F88" w:rsidRPr="00DC3329">
        <w:rPr>
          <w:rFonts w:ascii="Courier New" w:hAnsi="Courier New" w:cs="Courier New"/>
          <w:b/>
          <w:color w:val="FF0000"/>
          <w:szCs w:val="21"/>
        </w:rPr>
        <w:t>所设置的当前颜色将作用于后面的位图操作中，但是，在光栅位置已经设置后，再调用</w:t>
      </w:r>
      <w:r w:rsidR="00330F88" w:rsidRPr="00DC3329">
        <w:rPr>
          <w:rFonts w:ascii="Courier New" w:hAnsi="Courier New" w:cs="Courier New"/>
          <w:b/>
          <w:color w:val="FF0000"/>
          <w:szCs w:val="21"/>
        </w:rPr>
        <w:t>glColor</w:t>
      </w:r>
      <w:r w:rsidR="00330F88" w:rsidRPr="00DC3329">
        <w:rPr>
          <w:rFonts w:ascii="Courier New" w:hAnsi="Courier New" w:cs="Courier New"/>
          <w:b/>
          <w:color w:val="FF0000"/>
          <w:szCs w:val="21"/>
        </w:rPr>
        <w:t>不会对颜色产生影响</w:t>
      </w:r>
    </w:p>
    <w:p w:rsidR="00C65D46" w:rsidRPr="00DC3329" w:rsidRDefault="00C65D46" w:rsidP="00736149">
      <w:pPr>
        <w:rPr>
          <w:rFonts w:ascii="Courier New" w:hAnsi="Courier New" w:cs="Courier New"/>
          <w:szCs w:val="21"/>
        </w:rPr>
      </w:pPr>
    </w:p>
    <w:p w:rsidR="001055A0" w:rsidRPr="00DC3329" w:rsidRDefault="005C5CD9" w:rsidP="00736149">
      <w:pPr>
        <w:rPr>
          <w:rFonts w:ascii="Courier New" w:hAnsi="Courier New" w:cs="Courier New"/>
          <w:szCs w:val="21"/>
        </w:rPr>
      </w:pPr>
      <w:r w:rsidRPr="00DC3329">
        <w:rPr>
          <w:rFonts w:ascii="Courier New" w:hAnsi="Courier New" w:cs="Courier New"/>
          <w:szCs w:val="21"/>
        </w:rPr>
        <w:t>位图和像素图在内存中很少是以紧密包装的形式存在的，在许多情况下，为了存取效率都会按字节对齐。在默认情况下，</w:t>
      </w:r>
      <w:r w:rsidRPr="00DC3329">
        <w:rPr>
          <w:rFonts w:ascii="Courier New" w:hAnsi="Courier New" w:cs="Courier New"/>
          <w:color w:val="FF0000"/>
          <w:szCs w:val="21"/>
        </w:rPr>
        <w:t>opengl</w:t>
      </w:r>
      <w:r w:rsidRPr="00DC3329">
        <w:rPr>
          <w:rFonts w:ascii="Courier New" w:hAnsi="Courier New" w:cs="Courier New"/>
          <w:color w:val="FF0000"/>
          <w:szCs w:val="21"/>
        </w:rPr>
        <w:t>采用</w:t>
      </w:r>
      <w:r w:rsidRPr="00DC3329">
        <w:rPr>
          <w:rFonts w:ascii="Courier New" w:hAnsi="Courier New" w:cs="Courier New"/>
          <w:color w:val="FF0000"/>
          <w:szCs w:val="21"/>
        </w:rPr>
        <w:t>4</w:t>
      </w:r>
      <w:r w:rsidRPr="00DC3329">
        <w:rPr>
          <w:rFonts w:ascii="Courier New" w:hAnsi="Courier New" w:cs="Courier New"/>
          <w:color w:val="FF0000"/>
          <w:szCs w:val="21"/>
        </w:rPr>
        <w:t>个字节对齐</w:t>
      </w:r>
      <w:r w:rsidR="00D55AA8" w:rsidRPr="00DC3329">
        <w:rPr>
          <w:rFonts w:ascii="Courier New" w:hAnsi="Courier New" w:cs="Courier New"/>
          <w:szCs w:val="21"/>
        </w:rPr>
        <w:t>，但是我们可以使用下面的函数修改位图或像素图存储和提取像素的方式：</w:t>
      </w:r>
    </w:p>
    <w:p w:rsidR="00D55AA8" w:rsidRPr="00DC3329" w:rsidRDefault="00D23ED8" w:rsidP="00736149">
      <w:pPr>
        <w:rPr>
          <w:rFonts w:ascii="Courier New" w:hAnsi="Courier New" w:cs="Courier New"/>
          <w:szCs w:val="21"/>
        </w:rPr>
      </w:pPr>
      <w:r w:rsidRPr="00DC3329">
        <w:rPr>
          <w:rFonts w:ascii="Courier New" w:hAnsi="Courier New" w:cs="Courier New"/>
          <w:szCs w:val="21"/>
        </w:rPr>
        <w:t>Void glPixelStorei(GLenum pname, Glint param);</w:t>
      </w:r>
    </w:p>
    <w:p w:rsidR="00D23ED8" w:rsidRPr="00DC3329" w:rsidRDefault="00D23ED8" w:rsidP="00D23ED8">
      <w:pPr>
        <w:rPr>
          <w:rFonts w:ascii="Courier New" w:hAnsi="Courier New" w:cs="Courier New"/>
          <w:szCs w:val="21"/>
        </w:rPr>
      </w:pPr>
      <w:r w:rsidRPr="00DC3329">
        <w:rPr>
          <w:rFonts w:ascii="Courier New" w:hAnsi="Courier New" w:cs="Courier New"/>
          <w:szCs w:val="21"/>
        </w:rPr>
        <w:t>Void glPixelStoref(GLenum pname, Gl</w:t>
      </w:r>
      <w:r w:rsidR="00182234" w:rsidRPr="00DC3329">
        <w:rPr>
          <w:rFonts w:ascii="Courier New" w:hAnsi="Courier New" w:cs="Courier New"/>
          <w:szCs w:val="21"/>
        </w:rPr>
        <w:t>float</w:t>
      </w:r>
      <w:r w:rsidRPr="00DC3329">
        <w:rPr>
          <w:rFonts w:ascii="Courier New" w:hAnsi="Courier New" w:cs="Courier New"/>
          <w:szCs w:val="21"/>
        </w:rPr>
        <w:t xml:space="preserve"> param);</w:t>
      </w:r>
    </w:p>
    <w:p w:rsidR="00291064" w:rsidRPr="00DC3329" w:rsidRDefault="00795B54" w:rsidP="00736149">
      <w:pPr>
        <w:rPr>
          <w:rFonts w:ascii="Courier New" w:hAnsi="Courier New" w:cs="Courier New"/>
          <w:szCs w:val="21"/>
        </w:rPr>
      </w:pPr>
      <w:r w:rsidRPr="00DC3329">
        <w:rPr>
          <w:rFonts w:ascii="Courier New" w:hAnsi="Courier New" w:cs="Courier New"/>
          <w:szCs w:val="21"/>
        </w:rPr>
        <w:t>例如，如果希望改为紧密包装的像素数据，可以进行下面这个函数的调用：</w:t>
      </w:r>
    </w:p>
    <w:p w:rsidR="00795B54" w:rsidRPr="00DC3329" w:rsidRDefault="00795B54" w:rsidP="00736149">
      <w:pPr>
        <w:rPr>
          <w:rFonts w:ascii="Courier New" w:hAnsi="Courier New" w:cs="Courier New"/>
          <w:szCs w:val="21"/>
        </w:rPr>
      </w:pPr>
      <w:r w:rsidRPr="00DC3329">
        <w:rPr>
          <w:rFonts w:ascii="Courier New" w:hAnsi="Courier New" w:cs="Courier New"/>
          <w:szCs w:val="21"/>
        </w:rPr>
        <w:t>glPixelStorei(GL_UNPACK_ALIGNMENT, 1);</w:t>
      </w:r>
    </w:p>
    <w:p w:rsidR="00944F2A" w:rsidRPr="00DC3329" w:rsidRDefault="004811E5" w:rsidP="00736149">
      <w:pPr>
        <w:rPr>
          <w:rFonts w:ascii="Courier New" w:hAnsi="Courier New" w:cs="Courier New"/>
          <w:szCs w:val="21"/>
        </w:rPr>
      </w:pPr>
      <w:r w:rsidRPr="00DC3329">
        <w:rPr>
          <w:rFonts w:ascii="Courier New" w:hAnsi="Courier New" w:cs="Courier New"/>
          <w:szCs w:val="21"/>
        </w:rPr>
        <w:t>GL_UNPACK_ALIGNMENT</w:t>
      </w:r>
      <w:r w:rsidRPr="00DC3329">
        <w:rPr>
          <w:rFonts w:ascii="Courier New" w:hAnsi="Courier New" w:cs="Courier New"/>
          <w:szCs w:val="21"/>
        </w:rPr>
        <w:t>指定了</w:t>
      </w:r>
      <w:r w:rsidRPr="00DC3329">
        <w:rPr>
          <w:rFonts w:ascii="Courier New" w:hAnsi="Courier New" w:cs="Courier New"/>
          <w:szCs w:val="21"/>
        </w:rPr>
        <w:t>opengl</w:t>
      </w:r>
      <w:r w:rsidRPr="00DC3329">
        <w:rPr>
          <w:rFonts w:ascii="Courier New" w:hAnsi="Courier New" w:cs="Courier New"/>
          <w:szCs w:val="21"/>
        </w:rPr>
        <w:t>如何从数据缓冲区中对图像进行解包，类似地可以使用</w:t>
      </w:r>
      <w:r w:rsidRPr="00DC3329">
        <w:rPr>
          <w:rFonts w:ascii="Courier New" w:hAnsi="Courier New" w:cs="Courier New"/>
          <w:szCs w:val="21"/>
        </w:rPr>
        <w:t>GL_PACK_ALIGNMENT</w:t>
      </w:r>
      <w:r w:rsidRPr="00DC3329">
        <w:rPr>
          <w:rFonts w:ascii="Courier New" w:hAnsi="Courier New" w:cs="Courier New"/>
          <w:szCs w:val="21"/>
        </w:rPr>
        <w:t>来告诉如何从颜色缓冲区读取的数据进行包装</w:t>
      </w:r>
      <w:r w:rsidR="008C2B8C" w:rsidRPr="00DC3329">
        <w:rPr>
          <w:rFonts w:ascii="Courier New" w:hAnsi="Courier New" w:cs="Courier New"/>
          <w:szCs w:val="21"/>
        </w:rPr>
        <w:t>，并把它放置在一个用户指定的内存缓冲区中。</w:t>
      </w:r>
    </w:p>
    <w:p w:rsidR="00291064" w:rsidRPr="00DC3329" w:rsidRDefault="00291064" w:rsidP="00736149">
      <w:pPr>
        <w:rPr>
          <w:rFonts w:ascii="Courier New" w:hAnsi="Courier New" w:cs="Courier New"/>
          <w:szCs w:val="21"/>
        </w:rPr>
      </w:pPr>
    </w:p>
    <w:p w:rsidR="00291064" w:rsidRPr="00DC3329" w:rsidRDefault="00332CC3" w:rsidP="00736149">
      <w:pPr>
        <w:rPr>
          <w:rFonts w:ascii="Courier New" w:hAnsi="Courier New" w:cs="Courier New"/>
          <w:szCs w:val="21"/>
        </w:rPr>
      </w:pPr>
      <w:r w:rsidRPr="00DC3329">
        <w:rPr>
          <w:rFonts w:ascii="Courier New" w:hAnsi="Courier New" w:cs="Courier New"/>
          <w:szCs w:val="21"/>
        </w:rPr>
        <w:t>与位图相比，像素图更为有趣，像素图在内存中的布局与位图相似，但是，它的每一个像素可以由超过</w:t>
      </w:r>
      <w:r w:rsidRPr="00DC3329">
        <w:rPr>
          <w:rFonts w:ascii="Courier New" w:hAnsi="Courier New" w:cs="Courier New"/>
          <w:szCs w:val="21"/>
        </w:rPr>
        <w:t>1</w:t>
      </w:r>
      <w:r w:rsidRPr="00DC3329">
        <w:rPr>
          <w:rFonts w:ascii="Courier New" w:hAnsi="Courier New" w:cs="Courier New"/>
          <w:szCs w:val="21"/>
        </w:rPr>
        <w:t>个位的存储空间来表示</w:t>
      </w:r>
      <w:r w:rsidR="003B256C" w:rsidRPr="00DC3329">
        <w:rPr>
          <w:rFonts w:ascii="Courier New" w:hAnsi="Courier New" w:cs="Courier New"/>
          <w:szCs w:val="21"/>
        </w:rPr>
        <w:t>，每个像素所多出来的这些位可以存储这个像素的强度（有时候称为亮度值）或颜色成分。和位图一样，我们也是在当前的光栅位置上绘制像素图，但需要使用</w:t>
      </w:r>
      <w:r w:rsidR="003B256C" w:rsidRPr="00DC3329">
        <w:rPr>
          <w:rFonts w:ascii="Courier New" w:hAnsi="Courier New" w:cs="Courier New"/>
          <w:szCs w:val="21"/>
        </w:rPr>
        <w:t>glDrawPixels</w:t>
      </w:r>
      <w:r w:rsidR="003B256C" w:rsidRPr="00DC3329">
        <w:rPr>
          <w:rFonts w:ascii="Courier New" w:hAnsi="Courier New" w:cs="Courier New"/>
          <w:szCs w:val="21"/>
        </w:rPr>
        <w:t>来绘制它，位图的绘制需要</w:t>
      </w:r>
      <w:r w:rsidR="00491D2E" w:rsidRPr="00DC3329">
        <w:rPr>
          <w:rFonts w:ascii="Courier New" w:hAnsi="Courier New" w:cs="Courier New"/>
          <w:szCs w:val="21"/>
        </w:rPr>
        <w:t>gl</w:t>
      </w:r>
      <w:r w:rsidR="003B256C" w:rsidRPr="00DC3329">
        <w:rPr>
          <w:rFonts w:ascii="Courier New" w:hAnsi="Courier New" w:cs="Courier New"/>
          <w:szCs w:val="21"/>
        </w:rPr>
        <w:t>Bitmap</w:t>
      </w:r>
      <w:r w:rsidR="003B256C" w:rsidRPr="00DC3329">
        <w:rPr>
          <w:rFonts w:ascii="Courier New" w:hAnsi="Courier New" w:cs="Courier New"/>
          <w:szCs w:val="21"/>
        </w:rPr>
        <w:t>函数</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FF"/>
          <w:kern w:val="0"/>
          <w:szCs w:val="21"/>
          <w:highlight w:val="white"/>
        </w:rPr>
        <w:t>void</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2B91AF"/>
          <w:kern w:val="0"/>
          <w:szCs w:val="21"/>
          <w:highlight w:val="white"/>
        </w:rPr>
        <w:t>PixelTest</w:t>
      </w:r>
      <w:r w:rsidRPr="00DC3329">
        <w:rPr>
          <w:rFonts w:ascii="Courier New" w:hAnsi="Courier New" w:cs="Courier New"/>
          <w:color w:val="000000"/>
          <w:kern w:val="0"/>
          <w:szCs w:val="21"/>
          <w:highlight w:val="white"/>
        </w:rPr>
        <w:t>::render()</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cout &lt;&lt; </w:t>
      </w:r>
      <w:r w:rsidRPr="00DC3329">
        <w:rPr>
          <w:rFonts w:ascii="Courier New" w:hAnsi="Courier New" w:cs="Courier New"/>
          <w:color w:val="A31515"/>
          <w:kern w:val="0"/>
          <w:szCs w:val="21"/>
          <w:highlight w:val="white"/>
        </w:rPr>
        <w:t>"PixelTest render()"</w:t>
      </w:r>
      <w:r w:rsidRPr="00DC3329">
        <w:rPr>
          <w:rFonts w:ascii="Courier New" w:hAnsi="Courier New" w:cs="Courier New"/>
          <w:color w:val="000000"/>
          <w:kern w:val="0"/>
          <w:szCs w:val="21"/>
          <w:highlight w:val="white"/>
        </w:rPr>
        <w:t xml:space="preserve"> &lt;&lt; endl;</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按一个字节对齐</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PixelStorei(</w:t>
      </w:r>
      <w:r w:rsidRPr="00DC3329">
        <w:rPr>
          <w:rFonts w:ascii="Courier New" w:hAnsi="Courier New" w:cs="Courier New"/>
          <w:color w:val="6F008A"/>
          <w:kern w:val="0"/>
          <w:szCs w:val="21"/>
          <w:highlight w:val="white"/>
        </w:rPr>
        <w:t>GL_UNPACK_ALIGNMENT</w:t>
      </w:r>
      <w:r w:rsidRPr="00DC3329">
        <w:rPr>
          <w:rFonts w:ascii="Courier New" w:hAnsi="Courier New" w:cs="Courier New"/>
          <w:color w:val="000000"/>
          <w:kern w:val="0"/>
          <w:szCs w:val="21"/>
          <w:highlight w:val="white"/>
        </w:rPr>
        <w:t>, 1);</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lastRenderedPageBreak/>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加载</w:t>
      </w:r>
      <w:r w:rsidRPr="00DC3329">
        <w:rPr>
          <w:rFonts w:ascii="Courier New" w:hAnsi="Courier New" w:cs="Courier New"/>
          <w:color w:val="008000"/>
          <w:kern w:val="0"/>
          <w:szCs w:val="21"/>
          <w:highlight w:val="white"/>
        </w:rPr>
        <w:t>tga</w:t>
      </w:r>
      <w:r w:rsidRPr="00DC3329">
        <w:rPr>
          <w:rFonts w:ascii="Courier New" w:hAnsi="Courier New" w:cs="Courier New"/>
          <w:color w:val="008000"/>
          <w:kern w:val="0"/>
          <w:szCs w:val="21"/>
          <w:highlight w:val="white"/>
        </w:rPr>
        <w:t>文件，获取图片宽度、高度和成份</w:t>
      </w:r>
      <w:r w:rsidRPr="00DC3329">
        <w:rPr>
          <w:rFonts w:ascii="Courier New" w:hAnsi="Courier New" w:cs="Courier New"/>
          <w:color w:val="008000"/>
          <w:kern w:val="0"/>
          <w:szCs w:val="21"/>
          <w:highlight w:val="white"/>
        </w:rPr>
        <w:t>/</w:t>
      </w:r>
      <w:r w:rsidRPr="00DC3329">
        <w:rPr>
          <w:rFonts w:ascii="Courier New" w:hAnsi="Courier New" w:cs="Courier New"/>
          <w:color w:val="008000"/>
          <w:kern w:val="0"/>
          <w:szCs w:val="21"/>
          <w:highlight w:val="white"/>
        </w:rPr>
        <w:t>格式信息</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int</w:t>
      </w:r>
      <w:r w:rsidRPr="00DC3329">
        <w:rPr>
          <w:rFonts w:ascii="Courier New" w:hAnsi="Courier New" w:cs="Courier New"/>
          <w:color w:val="000000"/>
          <w:kern w:val="0"/>
          <w:szCs w:val="21"/>
          <w:highlight w:val="white"/>
        </w:rPr>
        <w:t xml:space="preserve"> width, height, component;</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enum</w:t>
      </w:r>
      <w:r w:rsidRPr="00DC3329">
        <w:rPr>
          <w:rFonts w:ascii="Courier New" w:hAnsi="Courier New" w:cs="Courier New"/>
          <w:color w:val="000000"/>
          <w:kern w:val="0"/>
          <w:szCs w:val="21"/>
          <w:highlight w:val="white"/>
        </w:rPr>
        <w:t xml:space="preserve"> format;</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byte</w:t>
      </w:r>
      <w:r w:rsidRPr="00DC3329">
        <w:rPr>
          <w:rFonts w:ascii="Courier New" w:hAnsi="Courier New" w:cs="Courier New"/>
          <w:color w:val="000000"/>
          <w:kern w:val="0"/>
          <w:szCs w:val="21"/>
          <w:highlight w:val="white"/>
        </w:rPr>
        <w:t xml:space="preserve"> *image = gltLoadTGA(</w:t>
      </w:r>
      <w:r w:rsidRPr="00DC3329">
        <w:rPr>
          <w:rFonts w:ascii="Courier New" w:hAnsi="Courier New" w:cs="Courier New"/>
          <w:color w:val="A31515"/>
          <w:kern w:val="0"/>
          <w:szCs w:val="21"/>
          <w:highlight w:val="white"/>
        </w:rPr>
        <w:t>"fire.tga"</w:t>
      </w:r>
      <w:r w:rsidRPr="00DC3329">
        <w:rPr>
          <w:rFonts w:ascii="Courier New" w:hAnsi="Courier New" w:cs="Courier New"/>
          <w:color w:val="000000"/>
          <w:kern w:val="0"/>
          <w:szCs w:val="21"/>
          <w:highlight w:val="white"/>
        </w:rPr>
        <w:t>, &amp;width, &amp;height, &amp;component, &amp;format);</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使用窗口坐标设置光栅位置，投影映射空间为</w:t>
      </w:r>
      <w:r w:rsidRPr="00DC3329">
        <w:rPr>
          <w:rFonts w:ascii="Courier New" w:hAnsi="Courier New" w:cs="Courier New"/>
          <w:color w:val="008000"/>
          <w:kern w:val="0"/>
          <w:szCs w:val="21"/>
          <w:highlight w:val="white"/>
        </w:rPr>
        <w:t>(-200, 200, -200, 200, -200, 200)</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RasterPos2i(-200, -200);</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绘制像素图</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FF"/>
          <w:kern w:val="0"/>
          <w:szCs w:val="21"/>
          <w:highlight w:val="white"/>
        </w:rPr>
        <w:t>if</w:t>
      </w:r>
      <w:r w:rsidRPr="00DC3329">
        <w:rPr>
          <w:rFonts w:ascii="Courier New" w:hAnsi="Courier New" w:cs="Courier New"/>
          <w:color w:val="000000"/>
          <w:kern w:val="0"/>
          <w:szCs w:val="21"/>
          <w:highlight w:val="white"/>
        </w:rPr>
        <w:t xml:space="preserve">(image == </w:t>
      </w:r>
      <w:r w:rsidRPr="00DC3329">
        <w:rPr>
          <w:rFonts w:ascii="Courier New" w:hAnsi="Courier New" w:cs="Courier New"/>
          <w:color w:val="6F008A"/>
          <w:kern w:val="0"/>
          <w:szCs w:val="21"/>
          <w:highlight w:val="white"/>
        </w:rPr>
        <w:t>NULL</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0000FF"/>
          <w:kern w:val="0"/>
          <w:szCs w:val="21"/>
          <w:highlight w:val="white"/>
        </w:rPr>
        <w:t>return</w:t>
      </w:r>
      <w:r w:rsidRPr="00DC3329">
        <w:rPr>
          <w:rFonts w:ascii="Courier New" w:hAnsi="Courier New" w:cs="Courier New"/>
          <w:color w:val="000000"/>
          <w:kern w:val="0"/>
          <w:szCs w:val="21"/>
          <w:highlight w:val="white"/>
        </w:rPr>
        <w:t>;</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glDrawPixels(width, height, format, </w:t>
      </w:r>
      <w:r w:rsidRPr="00DC3329">
        <w:rPr>
          <w:rFonts w:ascii="Courier New" w:hAnsi="Courier New" w:cs="Courier New"/>
          <w:color w:val="6F008A"/>
          <w:kern w:val="0"/>
          <w:szCs w:val="21"/>
          <w:highlight w:val="white"/>
        </w:rPr>
        <w:t>GL_UNSIGNED_BYTE</w:t>
      </w:r>
      <w:r w:rsidRPr="00DC3329">
        <w:rPr>
          <w:rFonts w:ascii="Courier New" w:hAnsi="Courier New" w:cs="Courier New"/>
          <w:color w:val="000000"/>
          <w:kern w:val="0"/>
          <w:szCs w:val="21"/>
          <w:highlight w:val="white"/>
        </w:rPr>
        <w:t>, image);</w:t>
      </w:r>
    </w:p>
    <w:p w:rsidR="002658C2" w:rsidRPr="00DC3329" w:rsidRDefault="002658C2" w:rsidP="002658C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free(image);</w:t>
      </w:r>
    </w:p>
    <w:p w:rsidR="00C85129" w:rsidRPr="00DC3329" w:rsidRDefault="002658C2" w:rsidP="002658C2">
      <w:pPr>
        <w:rPr>
          <w:rFonts w:ascii="Courier New" w:hAnsi="Courier New" w:cs="Courier New"/>
          <w:szCs w:val="21"/>
        </w:rPr>
      </w:pPr>
      <w:r w:rsidRPr="00DC3329">
        <w:rPr>
          <w:rFonts w:ascii="Courier New" w:hAnsi="Courier New" w:cs="Courier New"/>
          <w:color w:val="000000"/>
          <w:kern w:val="0"/>
          <w:szCs w:val="21"/>
          <w:highlight w:val="white"/>
        </w:rPr>
        <w:t>}</w:t>
      </w:r>
    </w:p>
    <w:p w:rsidR="00C85129" w:rsidRPr="00DC3329" w:rsidRDefault="00BD4C18" w:rsidP="00736149">
      <w:pPr>
        <w:rPr>
          <w:rFonts w:ascii="Courier New" w:hAnsi="Courier New" w:cs="Courier New"/>
          <w:szCs w:val="21"/>
        </w:rPr>
      </w:pPr>
      <w:r w:rsidRPr="00DC3329">
        <w:rPr>
          <w:rFonts w:ascii="Courier New" w:hAnsi="Courier New" w:cs="Courier New"/>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DC3329" w:rsidRDefault="00CC469F" w:rsidP="00736149">
      <w:pPr>
        <w:rPr>
          <w:rFonts w:ascii="Courier New" w:hAnsi="Courier New" w:cs="Courier New"/>
          <w:color w:val="FF0000"/>
          <w:szCs w:val="21"/>
        </w:rPr>
      </w:pPr>
      <w:r w:rsidRPr="00DC3329">
        <w:rPr>
          <w:rFonts w:ascii="Courier New" w:hAnsi="Courier New" w:cs="Courier New"/>
          <w:color w:val="FF0000"/>
          <w:szCs w:val="21"/>
        </w:rPr>
        <w:t>注意：</w:t>
      </w:r>
      <w:r w:rsidRPr="00DC3329">
        <w:rPr>
          <w:rFonts w:ascii="Courier New" w:hAnsi="Courier New" w:cs="Courier New"/>
          <w:color w:val="FF0000"/>
          <w:szCs w:val="21"/>
        </w:rPr>
        <w:t>glRasterPos2i</w:t>
      </w:r>
      <w:r w:rsidR="008D0DD0" w:rsidRPr="00DC3329">
        <w:rPr>
          <w:rFonts w:ascii="Courier New" w:hAnsi="Courier New" w:cs="Courier New"/>
          <w:color w:val="FF0000"/>
          <w:szCs w:val="21"/>
        </w:rPr>
        <w:t>所指定的点</w:t>
      </w:r>
      <w:r w:rsidR="006A63E2" w:rsidRPr="00DC3329">
        <w:rPr>
          <w:rFonts w:ascii="Courier New" w:hAnsi="Courier New" w:cs="Courier New"/>
          <w:color w:val="FF0000"/>
          <w:szCs w:val="21"/>
        </w:rPr>
        <w:t>的位置</w:t>
      </w:r>
      <w:r w:rsidR="008D0DD0" w:rsidRPr="00DC3329">
        <w:rPr>
          <w:rFonts w:ascii="Courier New" w:hAnsi="Courier New" w:cs="Courier New"/>
          <w:color w:val="FF0000"/>
          <w:szCs w:val="21"/>
        </w:rPr>
        <w:t>和</w:t>
      </w:r>
      <w:r w:rsidR="008D0DD0" w:rsidRPr="00DC3329">
        <w:rPr>
          <w:rFonts w:ascii="Courier New" w:hAnsi="Courier New" w:cs="Courier New"/>
          <w:color w:val="FF0000"/>
          <w:szCs w:val="21"/>
        </w:rPr>
        <w:t>glVertex2f</w:t>
      </w:r>
      <w:r w:rsidR="008D0DD0" w:rsidRPr="00DC3329">
        <w:rPr>
          <w:rFonts w:ascii="Courier New" w:hAnsi="Courier New" w:cs="Courier New"/>
          <w:color w:val="FF0000"/>
          <w:szCs w:val="21"/>
        </w:rPr>
        <w:t>一样，要经过变换</w:t>
      </w:r>
    </w:p>
    <w:p w:rsidR="001F6D38" w:rsidRPr="00DC3329" w:rsidRDefault="001F6D38" w:rsidP="00736149">
      <w:pPr>
        <w:rPr>
          <w:rFonts w:ascii="Courier New" w:hAnsi="Courier New" w:cs="Courier New"/>
          <w:szCs w:val="21"/>
        </w:rPr>
      </w:pPr>
    </w:p>
    <w:p w:rsidR="001F6D38" w:rsidRPr="00DC3329" w:rsidRDefault="00147D9E" w:rsidP="00736149">
      <w:pPr>
        <w:rPr>
          <w:rFonts w:ascii="Courier New" w:hAnsi="Courier New" w:cs="Courier New"/>
          <w:szCs w:val="21"/>
        </w:rPr>
      </w:pPr>
      <w:r w:rsidRPr="00DC3329">
        <w:rPr>
          <w:rFonts w:ascii="Courier New" w:hAnsi="Courier New" w:cs="Courier New"/>
          <w:szCs w:val="21"/>
        </w:rPr>
        <w:t>同时我们还可以从颜色缓冲区读取像素数据，甚至把数据从颜色缓冲区的一部分赋值到另一部分，这个用来读取像素数据的函数与</w:t>
      </w:r>
      <w:r w:rsidRPr="00DC3329">
        <w:rPr>
          <w:rFonts w:ascii="Courier New" w:hAnsi="Courier New" w:cs="Courier New"/>
          <w:szCs w:val="21"/>
        </w:rPr>
        <w:t>glDrawPixels</w:t>
      </w:r>
      <w:r w:rsidRPr="00DC3329">
        <w:rPr>
          <w:rFonts w:ascii="Courier New" w:hAnsi="Courier New" w:cs="Courier New"/>
          <w:szCs w:val="21"/>
        </w:rPr>
        <w:t>非常相似，只是它的逆操作而已。</w:t>
      </w:r>
    </w:p>
    <w:p w:rsidR="00147D9E" w:rsidRPr="00DC3329" w:rsidRDefault="00147D9E" w:rsidP="00736149">
      <w:pPr>
        <w:rPr>
          <w:rFonts w:ascii="Courier New" w:hAnsi="Courier New" w:cs="Courier New"/>
          <w:szCs w:val="21"/>
        </w:rPr>
      </w:pPr>
      <w:r w:rsidRPr="00DC3329">
        <w:rPr>
          <w:rFonts w:ascii="Courier New" w:hAnsi="Courier New" w:cs="Courier New"/>
          <w:szCs w:val="21"/>
        </w:rPr>
        <w:t xml:space="preserve">glReadPixels(Glint x, Glint y, </w:t>
      </w:r>
      <w:r w:rsidR="00C20EFD" w:rsidRPr="00DC3329">
        <w:rPr>
          <w:rFonts w:ascii="Courier New" w:hAnsi="Courier New" w:cs="Courier New"/>
          <w:szCs w:val="21"/>
        </w:rPr>
        <w:t xml:space="preserve">GLsizei width, GLsizei height, GLenum format, </w:t>
      </w:r>
      <w:r w:rsidR="009416B2" w:rsidRPr="00DC3329">
        <w:rPr>
          <w:rFonts w:ascii="Courier New" w:hAnsi="Courier New" w:cs="Courier New"/>
          <w:szCs w:val="21"/>
        </w:rPr>
        <w:t>GLenum type, ocnst *pixels</w:t>
      </w:r>
      <w:r w:rsidRPr="00DC3329">
        <w:rPr>
          <w:rFonts w:ascii="Courier New" w:hAnsi="Courier New" w:cs="Courier New"/>
          <w:szCs w:val="21"/>
        </w:rPr>
        <w:t>)</w:t>
      </w:r>
    </w:p>
    <w:p w:rsidR="00AC475C" w:rsidRPr="00DC3329" w:rsidRDefault="00C01C77" w:rsidP="00736149">
      <w:pPr>
        <w:rPr>
          <w:rFonts w:ascii="Courier New" w:hAnsi="Courier New" w:cs="Courier New"/>
          <w:color w:val="FF0000"/>
          <w:szCs w:val="21"/>
        </w:rPr>
      </w:pPr>
      <w:r w:rsidRPr="00DC3329">
        <w:rPr>
          <w:rFonts w:ascii="Courier New" w:hAnsi="Courier New" w:cs="Courier New"/>
          <w:color w:val="FF0000"/>
          <w:szCs w:val="21"/>
        </w:rPr>
        <w:t>x</w:t>
      </w:r>
      <w:r w:rsidRPr="00DC3329">
        <w:rPr>
          <w:rFonts w:ascii="Courier New" w:hAnsi="Courier New" w:cs="Courier New"/>
          <w:color w:val="FF0000"/>
          <w:szCs w:val="21"/>
        </w:rPr>
        <w:t>与</w:t>
      </w:r>
      <w:r w:rsidRPr="00DC3329">
        <w:rPr>
          <w:rFonts w:ascii="Courier New" w:hAnsi="Courier New" w:cs="Courier New"/>
          <w:color w:val="FF0000"/>
          <w:szCs w:val="21"/>
        </w:rPr>
        <w:t>y</w:t>
      </w:r>
      <w:r w:rsidRPr="00DC3329">
        <w:rPr>
          <w:rFonts w:ascii="Courier New" w:hAnsi="Courier New" w:cs="Courier New"/>
          <w:color w:val="FF0000"/>
          <w:szCs w:val="21"/>
        </w:rPr>
        <w:t>为左下角的坐标，</w:t>
      </w:r>
      <w:r w:rsidR="007E500C" w:rsidRPr="00DC3329">
        <w:rPr>
          <w:rFonts w:ascii="Courier New" w:hAnsi="Courier New" w:cs="Courier New"/>
          <w:color w:val="FF0000"/>
          <w:szCs w:val="21"/>
        </w:rPr>
        <w:t>format</w:t>
      </w:r>
      <w:r w:rsidR="007E500C" w:rsidRPr="00DC3329">
        <w:rPr>
          <w:rFonts w:ascii="Courier New" w:hAnsi="Courier New" w:cs="Courier New"/>
          <w:color w:val="FF0000"/>
          <w:szCs w:val="21"/>
        </w:rPr>
        <w:t>和</w:t>
      </w:r>
      <w:r w:rsidR="007E500C" w:rsidRPr="00DC3329">
        <w:rPr>
          <w:rFonts w:ascii="Courier New" w:hAnsi="Courier New" w:cs="Courier New"/>
          <w:color w:val="FF0000"/>
          <w:szCs w:val="21"/>
        </w:rPr>
        <w:t>type</w:t>
      </w:r>
      <w:r w:rsidR="007E500C" w:rsidRPr="00DC3329">
        <w:rPr>
          <w:rFonts w:ascii="Courier New" w:hAnsi="Courier New" w:cs="Courier New"/>
          <w:color w:val="FF0000"/>
          <w:szCs w:val="21"/>
        </w:rPr>
        <w:t>参数是所需的数据格式和类型，</w:t>
      </w:r>
      <w:r w:rsidR="00BA1AE3" w:rsidRPr="00DC3329">
        <w:rPr>
          <w:rFonts w:ascii="Courier New" w:hAnsi="Courier New" w:cs="Courier New"/>
          <w:color w:val="FF0000"/>
          <w:szCs w:val="21"/>
        </w:rPr>
        <w:t>如果颜色缓冲区所存储的数据与请求的数据不同，</w:t>
      </w:r>
      <w:r w:rsidR="00BA1AE3" w:rsidRPr="00DC3329">
        <w:rPr>
          <w:rFonts w:ascii="Courier New" w:hAnsi="Courier New" w:cs="Courier New"/>
          <w:color w:val="FF0000"/>
          <w:szCs w:val="21"/>
        </w:rPr>
        <w:t>opengl</w:t>
      </w:r>
      <w:r w:rsidR="00BA1AE3" w:rsidRPr="00DC3329">
        <w:rPr>
          <w:rFonts w:ascii="Courier New" w:hAnsi="Courier New" w:cs="Courier New"/>
          <w:color w:val="FF0000"/>
          <w:szCs w:val="21"/>
        </w:rPr>
        <w:t>会负责进行必要的转换</w:t>
      </w:r>
      <w:r w:rsidR="008B191C" w:rsidRPr="00DC3329">
        <w:rPr>
          <w:rFonts w:ascii="Courier New" w:hAnsi="Courier New" w:cs="Courier New"/>
          <w:color w:val="FF0000"/>
          <w:szCs w:val="21"/>
        </w:rPr>
        <w:t>。另外，如果指定了位于边界之外的窗口坐标，则只能获取位于实际</w:t>
      </w:r>
      <w:r w:rsidR="008B191C" w:rsidRPr="00DC3329">
        <w:rPr>
          <w:rFonts w:ascii="Courier New" w:hAnsi="Courier New" w:cs="Courier New"/>
          <w:color w:val="FF0000"/>
          <w:szCs w:val="21"/>
        </w:rPr>
        <w:t>opengl</w:t>
      </w:r>
      <w:r w:rsidR="008B191C" w:rsidRPr="00DC3329">
        <w:rPr>
          <w:rFonts w:ascii="Courier New" w:hAnsi="Courier New" w:cs="Courier New"/>
          <w:color w:val="FF0000"/>
          <w:szCs w:val="21"/>
        </w:rPr>
        <w:t>帧缓冲区的像素。</w:t>
      </w:r>
      <w:r w:rsidRPr="00DC3329">
        <w:rPr>
          <w:rFonts w:ascii="Courier New" w:hAnsi="Courier New" w:cs="Courier New"/>
          <w:color w:val="FF0000"/>
          <w:szCs w:val="21"/>
        </w:rPr>
        <w:t>同时如果颜色缓冲区错存储的数据与请求的数据不同，</w:t>
      </w:r>
      <w:r w:rsidRPr="00DC3329">
        <w:rPr>
          <w:rFonts w:ascii="Courier New" w:hAnsi="Courier New" w:cs="Courier New"/>
          <w:color w:val="FF0000"/>
          <w:szCs w:val="21"/>
        </w:rPr>
        <w:t>opengl</w:t>
      </w:r>
      <w:r w:rsidRPr="00DC3329">
        <w:rPr>
          <w:rFonts w:ascii="Courier New" w:hAnsi="Courier New" w:cs="Courier New"/>
          <w:color w:val="FF0000"/>
          <w:szCs w:val="21"/>
        </w:rPr>
        <w:t>会负责进行必要的转换</w:t>
      </w:r>
    </w:p>
    <w:p w:rsidR="00AC475C" w:rsidRPr="00DC3329" w:rsidRDefault="007E3883" w:rsidP="00DC186D">
      <w:pPr>
        <w:ind w:firstLine="420"/>
        <w:rPr>
          <w:rFonts w:ascii="Courier New" w:hAnsi="Courier New" w:cs="Courier New"/>
          <w:szCs w:val="21"/>
        </w:rPr>
      </w:pPr>
      <w:r w:rsidRPr="00DC3329">
        <w:rPr>
          <w:rFonts w:ascii="Courier New" w:hAnsi="Courier New" w:cs="Courier New"/>
          <w:szCs w:val="21"/>
        </w:rPr>
        <w:t>将像素从颜色缓冲区的一部分复制到另一部分也非常容易，</w:t>
      </w:r>
      <w:r w:rsidR="00164475" w:rsidRPr="00DC3329">
        <w:rPr>
          <w:rFonts w:ascii="Courier New" w:hAnsi="Courier New" w:cs="Courier New"/>
          <w:szCs w:val="21"/>
        </w:rPr>
        <w:t>并且在这个操作过程中不需要分配</w:t>
      </w:r>
      <w:r w:rsidR="00B97D7F" w:rsidRPr="00DC3329">
        <w:rPr>
          <w:rFonts w:ascii="Courier New" w:hAnsi="Courier New" w:cs="Courier New"/>
          <w:szCs w:val="21"/>
        </w:rPr>
        <w:t>任何临时存储空间。</w:t>
      </w:r>
      <w:r w:rsidR="000B6A7C" w:rsidRPr="00DC3329">
        <w:rPr>
          <w:rFonts w:ascii="Courier New" w:hAnsi="Courier New" w:cs="Courier New"/>
          <w:szCs w:val="21"/>
        </w:rPr>
        <w:t>首先，使用</w:t>
      </w:r>
      <w:r w:rsidR="000B6A7C" w:rsidRPr="00DC3329">
        <w:rPr>
          <w:rFonts w:ascii="Courier New" w:hAnsi="Courier New" w:cs="Courier New"/>
          <w:szCs w:val="21"/>
        </w:rPr>
        <w:t>glRasterPos</w:t>
      </w:r>
      <w:r w:rsidR="000B6A7C" w:rsidRPr="00DC3329">
        <w:rPr>
          <w:rFonts w:ascii="Courier New" w:hAnsi="Courier New" w:cs="Courier New"/>
          <w:szCs w:val="21"/>
        </w:rPr>
        <w:t>或</w:t>
      </w:r>
      <w:r w:rsidR="000B6A7C" w:rsidRPr="00DC3329">
        <w:rPr>
          <w:rFonts w:ascii="Courier New" w:hAnsi="Courier New" w:cs="Courier New"/>
          <w:szCs w:val="21"/>
        </w:rPr>
        <w:t>glWindowsPos</w:t>
      </w:r>
      <w:r w:rsidR="000B6A7C" w:rsidRPr="00DC3329">
        <w:rPr>
          <w:rFonts w:ascii="Courier New" w:hAnsi="Courier New" w:cs="Courier New"/>
          <w:szCs w:val="21"/>
        </w:rPr>
        <w:t>函数设置希望图像数据被复制的目标角落（记住是左下角）</w:t>
      </w:r>
      <w:r w:rsidR="00DC186D" w:rsidRPr="00DC3329">
        <w:rPr>
          <w:rFonts w:ascii="Courier New" w:hAnsi="Courier New" w:cs="Courier New"/>
          <w:szCs w:val="21"/>
        </w:rPr>
        <w:t>，然后使用下面这个函数进行复制：</w:t>
      </w:r>
    </w:p>
    <w:p w:rsidR="00DC186D" w:rsidRPr="00DC3329" w:rsidRDefault="00B814C5" w:rsidP="00B814C5">
      <w:pPr>
        <w:rPr>
          <w:rFonts w:ascii="Courier New" w:hAnsi="Courier New" w:cs="Courier New"/>
          <w:szCs w:val="21"/>
        </w:rPr>
      </w:pPr>
      <w:r w:rsidRPr="00DC3329">
        <w:rPr>
          <w:rFonts w:ascii="Courier New" w:hAnsi="Courier New" w:cs="Courier New"/>
          <w:szCs w:val="21"/>
        </w:rPr>
        <w:t>Void glCopyPixels(GLint x, GLint y, GLsizei width, GLsizei height, GLenum type)</w:t>
      </w:r>
    </w:p>
    <w:p w:rsidR="00127A4D" w:rsidRPr="00DC3329" w:rsidRDefault="00127A4D" w:rsidP="00B814C5">
      <w:pPr>
        <w:rPr>
          <w:rFonts w:ascii="Courier New" w:hAnsi="Courier New" w:cs="Courier New"/>
          <w:szCs w:val="21"/>
        </w:rPr>
      </w:pPr>
      <w:r w:rsidRPr="00DC3329">
        <w:rPr>
          <w:rFonts w:ascii="Courier New" w:hAnsi="Courier New" w:cs="Courier New"/>
          <w:szCs w:val="21"/>
        </w:rPr>
        <w:t>在这里</w:t>
      </w:r>
      <w:r w:rsidRPr="00DC3329">
        <w:rPr>
          <w:rFonts w:ascii="Courier New" w:hAnsi="Courier New" w:cs="Courier New"/>
          <w:szCs w:val="21"/>
        </w:rPr>
        <w:t>type</w:t>
      </w:r>
      <w:r w:rsidRPr="00DC3329">
        <w:rPr>
          <w:rFonts w:ascii="Courier New" w:hAnsi="Courier New" w:cs="Courier New"/>
          <w:szCs w:val="21"/>
        </w:rPr>
        <w:t>参数应该是</w:t>
      </w:r>
      <w:r w:rsidRPr="00DC3329">
        <w:rPr>
          <w:rFonts w:ascii="Courier New" w:hAnsi="Courier New" w:cs="Courier New"/>
          <w:szCs w:val="21"/>
        </w:rPr>
        <w:t>GL_COLOR</w:t>
      </w:r>
      <w:r w:rsidRPr="00DC3329">
        <w:rPr>
          <w:rFonts w:ascii="Courier New" w:hAnsi="Courier New" w:cs="Courier New"/>
          <w:szCs w:val="21"/>
        </w:rPr>
        <w:t>，对于这个参数也可以是</w:t>
      </w:r>
      <w:r w:rsidRPr="00DC3329">
        <w:rPr>
          <w:rFonts w:ascii="Courier New" w:hAnsi="Courier New" w:cs="Courier New"/>
          <w:szCs w:val="21"/>
        </w:rPr>
        <w:t>GL_DEPTH</w:t>
      </w:r>
      <w:r w:rsidRPr="00DC3329">
        <w:rPr>
          <w:rFonts w:ascii="Courier New" w:hAnsi="Courier New" w:cs="Courier New"/>
          <w:szCs w:val="21"/>
        </w:rPr>
        <w:t>或</w:t>
      </w:r>
      <w:r w:rsidRPr="00DC3329">
        <w:rPr>
          <w:rFonts w:ascii="Courier New" w:hAnsi="Courier New" w:cs="Courier New"/>
          <w:szCs w:val="21"/>
        </w:rPr>
        <w:t>GL_STENCIL</w:t>
      </w:r>
      <w:r w:rsidRPr="00DC3329">
        <w:rPr>
          <w:rFonts w:ascii="Courier New" w:hAnsi="Courier New" w:cs="Courier New"/>
          <w:szCs w:val="21"/>
        </w:rPr>
        <w:t>。如果是这样，复制将分别在深度和模板缓冲区中进行。</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FF"/>
          <w:kern w:val="0"/>
          <w:szCs w:val="21"/>
          <w:highlight w:val="white"/>
        </w:rPr>
        <w:t>void</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2B91AF"/>
          <w:kern w:val="0"/>
          <w:szCs w:val="21"/>
          <w:highlight w:val="white"/>
        </w:rPr>
        <w:t>PixelTest</w:t>
      </w:r>
      <w:r w:rsidRPr="00DC3329">
        <w:rPr>
          <w:rFonts w:ascii="Courier New" w:hAnsi="Courier New" w:cs="Courier New"/>
          <w:color w:val="000000"/>
          <w:kern w:val="0"/>
          <w:szCs w:val="21"/>
          <w:highlight w:val="white"/>
        </w:rPr>
        <w:t>::render()</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cout &lt;&lt; </w:t>
      </w:r>
      <w:r w:rsidRPr="00DC3329">
        <w:rPr>
          <w:rFonts w:ascii="Courier New" w:hAnsi="Courier New" w:cs="Courier New"/>
          <w:color w:val="A31515"/>
          <w:kern w:val="0"/>
          <w:szCs w:val="21"/>
          <w:highlight w:val="white"/>
        </w:rPr>
        <w:t>"PixelTest render()"</w:t>
      </w:r>
      <w:r w:rsidRPr="00DC3329">
        <w:rPr>
          <w:rFonts w:ascii="Courier New" w:hAnsi="Courier New" w:cs="Courier New"/>
          <w:color w:val="000000"/>
          <w:kern w:val="0"/>
          <w:szCs w:val="21"/>
          <w:highlight w:val="white"/>
        </w:rPr>
        <w:t xml:space="preserve"> &lt;&lt; endl;</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按一个字节对齐</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PixelStorei(</w:t>
      </w:r>
      <w:r w:rsidRPr="00DC3329">
        <w:rPr>
          <w:rFonts w:ascii="Courier New" w:hAnsi="Courier New" w:cs="Courier New"/>
          <w:color w:val="6F008A"/>
          <w:kern w:val="0"/>
          <w:szCs w:val="21"/>
          <w:highlight w:val="white"/>
        </w:rPr>
        <w:t>GL_UNPACK_ALIGNMENT</w:t>
      </w:r>
      <w:r w:rsidRPr="00DC3329">
        <w:rPr>
          <w:rFonts w:ascii="Courier New" w:hAnsi="Courier New" w:cs="Courier New"/>
          <w:color w:val="000000"/>
          <w:kern w:val="0"/>
          <w:szCs w:val="21"/>
          <w:highlight w:val="white"/>
        </w:rPr>
        <w:t>, 1);</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lastRenderedPageBreak/>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加载</w:t>
      </w:r>
      <w:r w:rsidRPr="00DC3329">
        <w:rPr>
          <w:rFonts w:ascii="Courier New" w:hAnsi="Courier New" w:cs="Courier New"/>
          <w:color w:val="008000"/>
          <w:kern w:val="0"/>
          <w:szCs w:val="21"/>
          <w:highlight w:val="white"/>
        </w:rPr>
        <w:t>tga</w:t>
      </w:r>
      <w:r w:rsidRPr="00DC3329">
        <w:rPr>
          <w:rFonts w:ascii="Courier New" w:hAnsi="Courier New" w:cs="Courier New"/>
          <w:color w:val="008000"/>
          <w:kern w:val="0"/>
          <w:szCs w:val="21"/>
          <w:highlight w:val="white"/>
        </w:rPr>
        <w:t>文件，获取图片宽度、高度和成份</w:t>
      </w:r>
      <w:r w:rsidRPr="00DC3329">
        <w:rPr>
          <w:rFonts w:ascii="Courier New" w:hAnsi="Courier New" w:cs="Courier New"/>
          <w:color w:val="008000"/>
          <w:kern w:val="0"/>
          <w:szCs w:val="21"/>
          <w:highlight w:val="white"/>
        </w:rPr>
        <w:t>/</w:t>
      </w:r>
      <w:r w:rsidRPr="00DC3329">
        <w:rPr>
          <w:rFonts w:ascii="Courier New" w:hAnsi="Courier New" w:cs="Courier New"/>
          <w:color w:val="008000"/>
          <w:kern w:val="0"/>
          <w:szCs w:val="21"/>
          <w:highlight w:val="white"/>
        </w:rPr>
        <w:t>格式信息</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int</w:t>
      </w:r>
      <w:r w:rsidRPr="00DC3329">
        <w:rPr>
          <w:rFonts w:ascii="Courier New" w:hAnsi="Courier New" w:cs="Courier New"/>
          <w:color w:val="000000"/>
          <w:kern w:val="0"/>
          <w:szCs w:val="21"/>
          <w:highlight w:val="white"/>
        </w:rPr>
        <w:t xml:space="preserve"> width, height, component;</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enum</w:t>
      </w:r>
      <w:r w:rsidRPr="00DC3329">
        <w:rPr>
          <w:rFonts w:ascii="Courier New" w:hAnsi="Courier New" w:cs="Courier New"/>
          <w:color w:val="000000"/>
          <w:kern w:val="0"/>
          <w:szCs w:val="21"/>
          <w:highlight w:val="white"/>
        </w:rPr>
        <w:t xml:space="preserve"> format;</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2B91AF"/>
          <w:kern w:val="0"/>
          <w:szCs w:val="21"/>
          <w:highlight w:val="white"/>
        </w:rPr>
        <w:t>GLbyte</w:t>
      </w:r>
      <w:r w:rsidRPr="00DC3329">
        <w:rPr>
          <w:rFonts w:ascii="Courier New" w:hAnsi="Courier New" w:cs="Courier New"/>
          <w:color w:val="000000"/>
          <w:kern w:val="0"/>
          <w:szCs w:val="21"/>
          <w:highlight w:val="white"/>
        </w:rPr>
        <w:t xml:space="preserve"> *image = gltLoadTGA(</w:t>
      </w:r>
      <w:r w:rsidRPr="00DC3329">
        <w:rPr>
          <w:rFonts w:ascii="Courier New" w:hAnsi="Courier New" w:cs="Courier New"/>
          <w:color w:val="A31515"/>
          <w:kern w:val="0"/>
          <w:szCs w:val="21"/>
          <w:highlight w:val="white"/>
        </w:rPr>
        <w:t>"fire.tga"</w:t>
      </w:r>
      <w:r w:rsidRPr="00DC3329">
        <w:rPr>
          <w:rFonts w:ascii="Courier New" w:hAnsi="Courier New" w:cs="Courier New"/>
          <w:color w:val="000000"/>
          <w:kern w:val="0"/>
          <w:szCs w:val="21"/>
          <w:highlight w:val="white"/>
        </w:rPr>
        <w:t>, &amp;width, &amp;height, &amp;component, &amp;format);</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使用窗口坐标设置光栅位置，投影映射空间为</w:t>
      </w:r>
      <w:r w:rsidRPr="00DC3329">
        <w:rPr>
          <w:rFonts w:ascii="Courier New" w:hAnsi="Courier New" w:cs="Courier New"/>
          <w:color w:val="008000"/>
          <w:kern w:val="0"/>
          <w:szCs w:val="21"/>
          <w:highlight w:val="white"/>
        </w:rPr>
        <w:t>(-200, 200, -200, 200, -200, 200)</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RasterPos2i(-200, -200);</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绘制像素图</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r>
      <w:r w:rsidRPr="00DC3329">
        <w:rPr>
          <w:rFonts w:ascii="Courier New" w:hAnsi="Courier New" w:cs="Courier New"/>
          <w:color w:val="0000FF"/>
          <w:kern w:val="0"/>
          <w:szCs w:val="21"/>
          <w:highlight w:val="white"/>
        </w:rPr>
        <w:t>if</w:t>
      </w:r>
      <w:r w:rsidRPr="00DC3329">
        <w:rPr>
          <w:rFonts w:ascii="Courier New" w:hAnsi="Courier New" w:cs="Courier New"/>
          <w:color w:val="000000"/>
          <w:kern w:val="0"/>
          <w:szCs w:val="21"/>
          <w:highlight w:val="white"/>
        </w:rPr>
        <w:t xml:space="preserve">(image == </w:t>
      </w:r>
      <w:r w:rsidRPr="00DC3329">
        <w:rPr>
          <w:rFonts w:ascii="Courier New" w:hAnsi="Courier New" w:cs="Courier New"/>
          <w:color w:val="6F008A"/>
          <w:kern w:val="0"/>
          <w:szCs w:val="21"/>
          <w:highlight w:val="white"/>
        </w:rPr>
        <w:t>NULL</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0000FF"/>
          <w:kern w:val="0"/>
          <w:szCs w:val="21"/>
          <w:highlight w:val="white"/>
        </w:rPr>
        <w:t>return</w:t>
      </w:r>
      <w:r w:rsidRPr="00DC3329">
        <w:rPr>
          <w:rFonts w:ascii="Courier New" w:hAnsi="Courier New" w:cs="Courier New"/>
          <w:color w:val="000000"/>
          <w:kern w:val="0"/>
          <w:szCs w:val="21"/>
          <w:highlight w:val="white"/>
        </w:rPr>
        <w:t>;</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 xml:space="preserve">glDrawPixels(width, height, format, </w:t>
      </w:r>
      <w:r w:rsidRPr="00DC3329">
        <w:rPr>
          <w:rFonts w:ascii="Courier New" w:hAnsi="Courier New" w:cs="Courier New"/>
          <w:color w:val="6F008A"/>
          <w:kern w:val="0"/>
          <w:szCs w:val="21"/>
          <w:highlight w:val="white"/>
        </w:rPr>
        <w:t>GL_UNSIGNED_BYTE</w:t>
      </w:r>
      <w:r w:rsidRPr="00DC3329">
        <w:rPr>
          <w:rFonts w:ascii="Courier New" w:hAnsi="Courier New" w:cs="Courier New"/>
          <w:color w:val="000000"/>
          <w:kern w:val="0"/>
          <w:szCs w:val="21"/>
          <w:highlight w:val="white"/>
        </w:rPr>
        <w:t>, image);</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free(image);</w:t>
      </w:r>
    </w:p>
    <w:p w:rsidR="00C55A5A" w:rsidRPr="00DC3329"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C3329" w:rsidRDefault="00C55A5A" w:rsidP="00C55A5A">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ab/>
      </w:r>
      <w:r w:rsidRPr="00DC3329">
        <w:rPr>
          <w:rFonts w:ascii="Courier New" w:hAnsi="Courier New" w:cs="Courier New"/>
          <w:b/>
          <w:color w:val="2B91AF"/>
          <w:kern w:val="0"/>
          <w:szCs w:val="21"/>
          <w:highlight w:val="white"/>
        </w:rPr>
        <w:t>GLbyte</w:t>
      </w:r>
      <w:r w:rsidRPr="00DC3329">
        <w:rPr>
          <w:rFonts w:ascii="Courier New" w:hAnsi="Courier New" w:cs="Courier New"/>
          <w:b/>
          <w:color w:val="000000"/>
          <w:kern w:val="0"/>
          <w:szCs w:val="21"/>
          <w:highlight w:val="white"/>
        </w:rPr>
        <w:t xml:space="preserve"> *pixels = </w:t>
      </w:r>
      <w:r w:rsidRPr="00DC3329">
        <w:rPr>
          <w:rFonts w:ascii="Courier New" w:hAnsi="Courier New" w:cs="Courier New"/>
          <w:b/>
          <w:color w:val="0000FF"/>
          <w:kern w:val="0"/>
          <w:szCs w:val="21"/>
          <w:highlight w:val="white"/>
        </w:rPr>
        <w:t>new</w:t>
      </w:r>
      <w:r w:rsidRPr="00DC3329">
        <w:rPr>
          <w:rFonts w:ascii="Courier New" w:hAnsi="Courier New" w:cs="Courier New"/>
          <w:b/>
          <w:color w:val="000000"/>
          <w:kern w:val="0"/>
          <w:szCs w:val="21"/>
          <w:highlight w:val="white"/>
        </w:rPr>
        <w:t xml:space="preserve"> </w:t>
      </w:r>
      <w:r w:rsidRPr="00DC3329">
        <w:rPr>
          <w:rFonts w:ascii="Courier New" w:hAnsi="Courier New" w:cs="Courier New"/>
          <w:b/>
          <w:color w:val="2B91AF"/>
          <w:kern w:val="0"/>
          <w:szCs w:val="21"/>
          <w:highlight w:val="white"/>
        </w:rPr>
        <w:t>GLbyte</w:t>
      </w:r>
      <w:r w:rsidRPr="00DC3329">
        <w:rPr>
          <w:rFonts w:ascii="Courier New" w:hAnsi="Courier New" w:cs="Courier New"/>
          <w:b/>
          <w:color w:val="000000"/>
          <w:kern w:val="0"/>
          <w:szCs w:val="21"/>
          <w:highlight w:val="white"/>
        </w:rPr>
        <w:t>[width * height * 24];</w:t>
      </w:r>
    </w:p>
    <w:p w:rsidR="00C55A5A" w:rsidRPr="00DC3329" w:rsidRDefault="00C55A5A" w:rsidP="00C55A5A">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ab/>
        <w:t>glRasterPos2i(20, 20);</w:t>
      </w:r>
    </w:p>
    <w:p w:rsidR="00C55A5A" w:rsidRPr="00DC3329" w:rsidRDefault="00C55A5A" w:rsidP="00C55A5A">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ab/>
        <w:t xml:space="preserve">glReadPixels(100, 100, width / 2, height / 2, format, </w:t>
      </w:r>
      <w:r w:rsidRPr="00DC3329">
        <w:rPr>
          <w:rFonts w:ascii="Courier New" w:hAnsi="Courier New" w:cs="Courier New"/>
          <w:b/>
          <w:color w:val="6F008A"/>
          <w:kern w:val="0"/>
          <w:szCs w:val="21"/>
          <w:highlight w:val="white"/>
        </w:rPr>
        <w:t>GL_BYTE</w:t>
      </w:r>
      <w:r w:rsidRPr="00DC3329">
        <w:rPr>
          <w:rFonts w:ascii="Courier New" w:hAnsi="Courier New" w:cs="Courier New"/>
          <w:b/>
          <w:color w:val="000000"/>
          <w:kern w:val="0"/>
          <w:szCs w:val="21"/>
          <w:highlight w:val="white"/>
        </w:rPr>
        <w:t>, pixels);</w:t>
      </w:r>
    </w:p>
    <w:p w:rsidR="00C55A5A" w:rsidRPr="00DC3329" w:rsidRDefault="00C55A5A" w:rsidP="00C55A5A">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ab/>
        <w:t xml:space="preserve">glDrawPixels(width / 2, height / 2, format, </w:t>
      </w:r>
      <w:r w:rsidRPr="00DC3329">
        <w:rPr>
          <w:rFonts w:ascii="Courier New" w:hAnsi="Courier New" w:cs="Courier New"/>
          <w:b/>
          <w:color w:val="6F008A"/>
          <w:kern w:val="0"/>
          <w:szCs w:val="21"/>
          <w:highlight w:val="white"/>
        </w:rPr>
        <w:t>GL_BYTE</w:t>
      </w:r>
      <w:r w:rsidRPr="00DC3329">
        <w:rPr>
          <w:rFonts w:ascii="Courier New" w:hAnsi="Courier New" w:cs="Courier New"/>
          <w:b/>
          <w:color w:val="000000"/>
          <w:kern w:val="0"/>
          <w:szCs w:val="21"/>
          <w:highlight w:val="white"/>
        </w:rPr>
        <w:t>, pixels);</w:t>
      </w:r>
    </w:p>
    <w:p w:rsidR="00C55A5A" w:rsidRPr="00DC3329" w:rsidRDefault="00C55A5A" w:rsidP="00C55A5A">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ab/>
      </w:r>
      <w:r w:rsidRPr="00DC3329">
        <w:rPr>
          <w:rFonts w:ascii="Courier New" w:hAnsi="Courier New" w:cs="Courier New"/>
          <w:b/>
          <w:color w:val="0000FF"/>
          <w:kern w:val="0"/>
          <w:szCs w:val="21"/>
          <w:highlight w:val="white"/>
        </w:rPr>
        <w:t>delete</w:t>
      </w:r>
      <w:r w:rsidRPr="00DC3329">
        <w:rPr>
          <w:rFonts w:ascii="Courier New" w:hAnsi="Courier New" w:cs="Courier New"/>
          <w:b/>
          <w:color w:val="000000"/>
          <w:kern w:val="0"/>
          <w:szCs w:val="21"/>
          <w:highlight w:val="white"/>
        </w:rPr>
        <w:t>[] pixels;</w:t>
      </w:r>
    </w:p>
    <w:p w:rsidR="00AC475C" w:rsidRPr="00DC3329" w:rsidRDefault="00C55A5A" w:rsidP="00C55A5A">
      <w:pPr>
        <w:rPr>
          <w:rFonts w:ascii="Courier New" w:hAnsi="Courier New" w:cs="Courier New"/>
          <w:szCs w:val="21"/>
        </w:rPr>
      </w:pPr>
      <w:r w:rsidRPr="00DC3329">
        <w:rPr>
          <w:rFonts w:ascii="Courier New" w:hAnsi="Courier New" w:cs="Courier New"/>
          <w:color w:val="000000"/>
          <w:kern w:val="0"/>
          <w:szCs w:val="21"/>
          <w:highlight w:val="white"/>
        </w:rPr>
        <w:t>}</w:t>
      </w:r>
    </w:p>
    <w:p w:rsidR="001F6D38" w:rsidRPr="00DC3329" w:rsidRDefault="00582147" w:rsidP="00736149">
      <w:pPr>
        <w:rPr>
          <w:rFonts w:ascii="Courier New" w:hAnsi="Courier New" w:cs="Courier New"/>
          <w:szCs w:val="21"/>
        </w:rPr>
      </w:pPr>
      <w:r w:rsidRPr="00DC3329">
        <w:rPr>
          <w:rFonts w:ascii="Courier New" w:hAnsi="Courier New" w:cs="Courier New"/>
          <w:noProof/>
          <w:szCs w:val="21"/>
        </w:rPr>
        <w:drawing>
          <wp:inline distT="0" distB="0" distL="0" distR="0">
            <wp:extent cx="913163" cy="915088"/>
            <wp:effectExtent l="19050" t="0" r="1237"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914315" cy="916243"/>
                    </a:xfrm>
                    <a:prstGeom prst="rect">
                      <a:avLst/>
                    </a:prstGeom>
                    <a:noFill/>
                    <a:ln w="9525">
                      <a:noFill/>
                      <a:miter lim="800000"/>
                      <a:headEnd/>
                      <a:tailEnd/>
                    </a:ln>
                  </pic:spPr>
                </pic:pic>
              </a:graphicData>
            </a:graphic>
          </wp:inline>
        </w:drawing>
      </w:r>
    </w:p>
    <w:p w:rsidR="00DF73A7" w:rsidRPr="00DC3329" w:rsidRDefault="0082033B" w:rsidP="00D8739E">
      <w:pPr>
        <w:ind w:firstLine="420"/>
        <w:rPr>
          <w:rFonts w:ascii="Courier New" w:hAnsi="Courier New" w:cs="Courier New"/>
          <w:szCs w:val="21"/>
        </w:rPr>
      </w:pPr>
      <w:r w:rsidRPr="00DC3329">
        <w:rPr>
          <w:rFonts w:ascii="Courier New" w:hAnsi="Courier New" w:cs="Courier New"/>
          <w:szCs w:val="21"/>
        </w:rPr>
        <w:t>在默认情况下，在双</w:t>
      </w:r>
      <w:r w:rsidR="003D7303" w:rsidRPr="00DC3329">
        <w:rPr>
          <w:rFonts w:ascii="Courier New" w:hAnsi="Courier New" w:cs="Courier New"/>
          <w:szCs w:val="21"/>
        </w:rPr>
        <w:t>缓冲区渲染环境中，</w:t>
      </w:r>
      <w:r w:rsidR="00B01A16" w:rsidRPr="00DC3329">
        <w:rPr>
          <w:rFonts w:ascii="Courier New" w:hAnsi="Courier New" w:cs="Courier New"/>
          <w:szCs w:val="21"/>
        </w:rPr>
        <w:t>所有这些像素操作都是在后缓冲区进行的；在单缓冲区渲染环境中，它们是在前缓冲区进行的。</w:t>
      </w:r>
      <w:r w:rsidR="00D8739E" w:rsidRPr="00DC3329">
        <w:rPr>
          <w:rFonts w:ascii="Courier New" w:hAnsi="Courier New" w:cs="Courier New"/>
          <w:szCs w:val="21"/>
        </w:rPr>
        <w:t>我们可以使用下面这两个函数修改这些像素操作的源或目标。</w:t>
      </w:r>
    </w:p>
    <w:p w:rsidR="00A12826" w:rsidRPr="00DC3329" w:rsidRDefault="00A12826" w:rsidP="00A12826">
      <w:pPr>
        <w:rPr>
          <w:rFonts w:ascii="Courier New" w:hAnsi="Courier New" w:cs="Courier New"/>
          <w:szCs w:val="21"/>
        </w:rPr>
      </w:pPr>
      <w:r w:rsidRPr="00DC3329">
        <w:rPr>
          <w:rFonts w:ascii="Courier New" w:hAnsi="Courier New" w:cs="Courier New"/>
          <w:szCs w:val="21"/>
        </w:rPr>
        <w:t>Void glDrawBuffer(GLenum mode);</w:t>
      </w:r>
    </w:p>
    <w:p w:rsidR="00A12826" w:rsidRPr="00DC3329" w:rsidRDefault="00A12826" w:rsidP="00A12826">
      <w:pPr>
        <w:rPr>
          <w:rFonts w:ascii="Courier New" w:hAnsi="Courier New" w:cs="Courier New"/>
          <w:szCs w:val="21"/>
        </w:rPr>
      </w:pPr>
      <w:r w:rsidRPr="00DC3329">
        <w:rPr>
          <w:rFonts w:ascii="Courier New" w:hAnsi="Courier New" w:cs="Courier New"/>
          <w:szCs w:val="21"/>
        </w:rPr>
        <w:t>Void glReadBuffer(GLenum mode);</w:t>
      </w:r>
    </w:p>
    <w:p w:rsidR="00A12826" w:rsidRPr="00DC3329" w:rsidRDefault="00A12826" w:rsidP="0088127A">
      <w:pPr>
        <w:ind w:left="1575" w:hangingChars="750" w:hanging="1575"/>
        <w:rPr>
          <w:rFonts w:ascii="Courier New" w:hAnsi="Courier New" w:cs="Courier New"/>
          <w:szCs w:val="21"/>
        </w:rPr>
      </w:pPr>
      <w:r w:rsidRPr="00DC3329">
        <w:rPr>
          <w:rFonts w:ascii="Courier New" w:hAnsi="Courier New" w:cs="Courier New"/>
          <w:szCs w:val="21"/>
        </w:rPr>
        <w:t>glDrawBuffer</w:t>
      </w:r>
      <w:r w:rsidRPr="00DC3329">
        <w:rPr>
          <w:rFonts w:ascii="Courier New" w:hAnsi="Courier New" w:cs="Courier New"/>
          <w:szCs w:val="21"/>
        </w:rPr>
        <w:t>函数会影响</w:t>
      </w:r>
      <w:r w:rsidRPr="00DC3329">
        <w:rPr>
          <w:rFonts w:ascii="Courier New" w:hAnsi="Courier New" w:cs="Courier New"/>
          <w:szCs w:val="21"/>
        </w:rPr>
        <w:t>glDrawPixels</w:t>
      </w:r>
      <w:r w:rsidRPr="00DC3329">
        <w:rPr>
          <w:rFonts w:ascii="Courier New" w:hAnsi="Courier New" w:cs="Courier New"/>
          <w:szCs w:val="21"/>
        </w:rPr>
        <w:t>或</w:t>
      </w:r>
      <w:r w:rsidRPr="00DC3329">
        <w:rPr>
          <w:rFonts w:ascii="Courier New" w:hAnsi="Courier New" w:cs="Courier New"/>
          <w:szCs w:val="21"/>
        </w:rPr>
        <w:t>glCopyPixels</w:t>
      </w:r>
      <w:r w:rsidRPr="00DC3329">
        <w:rPr>
          <w:rFonts w:ascii="Courier New" w:hAnsi="Courier New" w:cs="Courier New"/>
          <w:szCs w:val="21"/>
        </w:rPr>
        <w:t>操作中像素的绘制地点，可以使用任何有效缓冲区常量：</w:t>
      </w:r>
      <w:r w:rsidRPr="00DC3329">
        <w:rPr>
          <w:rFonts w:ascii="Courier New" w:hAnsi="Courier New" w:cs="Courier New"/>
          <w:szCs w:val="21"/>
        </w:rPr>
        <w:t>GL_NONE</w:t>
      </w:r>
      <w:r w:rsidRPr="00DC3329">
        <w:rPr>
          <w:rFonts w:ascii="Courier New" w:hAnsi="Courier New" w:cs="Courier New"/>
          <w:szCs w:val="21"/>
        </w:rPr>
        <w:t>、</w:t>
      </w:r>
      <w:r w:rsidRPr="00DC3329">
        <w:rPr>
          <w:rFonts w:ascii="Courier New" w:hAnsi="Courier New" w:cs="Courier New"/>
          <w:szCs w:val="21"/>
        </w:rPr>
        <w:t>GL_FRONT</w:t>
      </w:r>
      <w:r w:rsidRPr="00DC3329">
        <w:rPr>
          <w:rFonts w:ascii="Courier New" w:hAnsi="Courier New" w:cs="Courier New"/>
          <w:szCs w:val="21"/>
        </w:rPr>
        <w:t>、</w:t>
      </w:r>
      <w:r w:rsidRPr="00DC3329">
        <w:rPr>
          <w:rFonts w:ascii="Courier New" w:hAnsi="Courier New" w:cs="Courier New"/>
          <w:szCs w:val="21"/>
        </w:rPr>
        <w:t>GL_BACK</w:t>
      </w:r>
      <w:r w:rsidR="00331440" w:rsidRPr="00DC3329">
        <w:rPr>
          <w:rFonts w:ascii="Courier New" w:hAnsi="Courier New" w:cs="Courier New"/>
          <w:szCs w:val="21"/>
        </w:rPr>
        <w:t>、</w:t>
      </w:r>
      <w:r w:rsidR="00331440" w:rsidRPr="00DC3329">
        <w:rPr>
          <w:rFonts w:ascii="Courier New" w:hAnsi="Courier New" w:cs="Courier New"/>
          <w:szCs w:val="21"/>
        </w:rPr>
        <w:t>GL_FRONT_AND_BACK</w:t>
      </w:r>
      <w:r w:rsidR="00331440" w:rsidRPr="00DC3329">
        <w:rPr>
          <w:rFonts w:ascii="Courier New" w:hAnsi="Courier New" w:cs="Courier New"/>
          <w:szCs w:val="21"/>
        </w:rPr>
        <w:t>、</w:t>
      </w:r>
      <w:r w:rsidR="00331440" w:rsidRPr="00DC3329">
        <w:rPr>
          <w:rFonts w:ascii="Courier New" w:hAnsi="Courier New" w:cs="Courier New"/>
          <w:szCs w:val="21"/>
        </w:rPr>
        <w:t>GL_FRONT_LEFT</w:t>
      </w:r>
      <w:r w:rsidR="00331440" w:rsidRPr="00DC3329">
        <w:rPr>
          <w:rFonts w:ascii="Courier New" w:hAnsi="Courier New" w:cs="Courier New"/>
          <w:szCs w:val="21"/>
        </w:rPr>
        <w:t>、</w:t>
      </w:r>
      <w:r w:rsidR="00331440" w:rsidRPr="00DC3329">
        <w:rPr>
          <w:rFonts w:ascii="Courier New" w:hAnsi="Courier New" w:cs="Courier New"/>
          <w:szCs w:val="21"/>
        </w:rPr>
        <w:t>GL_FRONT_RIGHT</w:t>
      </w:r>
      <w:r w:rsidR="00331440" w:rsidRPr="00DC3329">
        <w:rPr>
          <w:rFonts w:ascii="Courier New" w:hAnsi="Courier New" w:cs="Courier New"/>
          <w:szCs w:val="21"/>
        </w:rPr>
        <w:t>等</w:t>
      </w:r>
    </w:p>
    <w:p w:rsidR="00331440" w:rsidRPr="00DC3329" w:rsidRDefault="002E2867" w:rsidP="0088127A">
      <w:pPr>
        <w:ind w:left="1575" w:hangingChars="750" w:hanging="1575"/>
        <w:rPr>
          <w:rFonts w:ascii="Courier New" w:hAnsi="Courier New" w:cs="Courier New"/>
          <w:szCs w:val="21"/>
        </w:rPr>
      </w:pPr>
      <w:r w:rsidRPr="00DC3329">
        <w:rPr>
          <w:rFonts w:ascii="Courier New" w:hAnsi="Courier New" w:cs="Courier New"/>
          <w:szCs w:val="21"/>
        </w:rPr>
        <w:t>glReadBuffer</w:t>
      </w:r>
      <w:r w:rsidRPr="00DC3329">
        <w:rPr>
          <w:rFonts w:ascii="Courier New" w:hAnsi="Courier New" w:cs="Courier New"/>
          <w:szCs w:val="21"/>
        </w:rPr>
        <w:t>函数接受相同的常量，并对作为</w:t>
      </w:r>
      <w:r w:rsidRPr="00DC3329">
        <w:rPr>
          <w:rFonts w:ascii="Courier New" w:hAnsi="Courier New" w:cs="Courier New"/>
          <w:szCs w:val="21"/>
        </w:rPr>
        <w:t>glReadPixels</w:t>
      </w:r>
      <w:r w:rsidRPr="00DC3329">
        <w:rPr>
          <w:rFonts w:ascii="Courier New" w:hAnsi="Courier New" w:cs="Courier New"/>
          <w:szCs w:val="21"/>
        </w:rPr>
        <w:t>或</w:t>
      </w:r>
      <w:r w:rsidRPr="00DC3329">
        <w:rPr>
          <w:rFonts w:ascii="Courier New" w:hAnsi="Courier New" w:cs="Courier New"/>
          <w:szCs w:val="21"/>
        </w:rPr>
        <w:t>glCopyPixels</w:t>
      </w:r>
      <w:r w:rsidRPr="00DC3329">
        <w:rPr>
          <w:rFonts w:ascii="Courier New" w:hAnsi="Courier New" w:cs="Courier New"/>
          <w:szCs w:val="21"/>
        </w:rPr>
        <w:t>函数所执行的读取操作目标颜色缓冲区进行设置</w:t>
      </w:r>
    </w:p>
    <w:p w:rsidR="00DF73A7" w:rsidRPr="00DC3329" w:rsidRDefault="00DF73A7" w:rsidP="00736149">
      <w:pPr>
        <w:rPr>
          <w:rFonts w:ascii="Courier New" w:hAnsi="Courier New" w:cs="Courier New"/>
          <w:szCs w:val="21"/>
        </w:rPr>
      </w:pPr>
    </w:p>
    <w:p w:rsidR="007044F7" w:rsidRPr="00DC3329" w:rsidRDefault="007044F7" w:rsidP="00736149">
      <w:pPr>
        <w:rPr>
          <w:rFonts w:ascii="Courier New" w:hAnsi="Courier New" w:cs="Courier New"/>
          <w:szCs w:val="21"/>
        </w:rPr>
      </w:pPr>
      <w:r w:rsidRPr="00DC3329">
        <w:rPr>
          <w:rFonts w:ascii="Courier New" w:hAnsi="Courier New" w:cs="Courier New"/>
          <w:szCs w:val="21"/>
        </w:rPr>
        <w:t>像素中更有趣的操作</w:t>
      </w:r>
      <w:r w:rsidR="005700FC" w:rsidRPr="00DC3329">
        <w:rPr>
          <w:rFonts w:ascii="Courier New" w:hAnsi="Courier New" w:cs="Courier New"/>
          <w:szCs w:val="21"/>
        </w:rPr>
        <w:t>（像素缩放、像素转移</w:t>
      </w:r>
      <w:r w:rsidR="00BE688C" w:rsidRPr="00DC3329">
        <w:rPr>
          <w:rFonts w:ascii="Courier New" w:hAnsi="Courier New" w:cs="Courier New"/>
          <w:szCs w:val="21"/>
        </w:rPr>
        <w:t>、像素映射</w:t>
      </w:r>
      <w:r w:rsidR="005700FC" w:rsidRPr="00DC3329">
        <w:rPr>
          <w:rFonts w:ascii="Courier New" w:hAnsi="Courier New" w:cs="Courier New"/>
          <w:szCs w:val="21"/>
        </w:rPr>
        <w:t>）</w:t>
      </w:r>
      <w:r w:rsidRPr="00DC3329">
        <w:rPr>
          <w:rFonts w:ascii="Courier New" w:hAnsi="Courier New" w:cs="Courier New"/>
          <w:szCs w:val="21"/>
        </w:rPr>
        <w:t>：</w:t>
      </w:r>
    </w:p>
    <w:p w:rsidR="007044F7" w:rsidRPr="00DC3329" w:rsidRDefault="000415B5"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像素反转（使用了负数的放缩因子）</w:t>
      </w:r>
    </w:p>
    <w:p w:rsidR="004F2676" w:rsidRPr="00DC3329" w:rsidRDefault="00725963" w:rsidP="004C2FF9">
      <w:pPr>
        <w:ind w:firstLine="405"/>
        <w:rPr>
          <w:rFonts w:ascii="Courier New" w:hAnsi="Courier New" w:cs="Courier New"/>
          <w:color w:val="000000"/>
          <w:kern w:val="0"/>
          <w:szCs w:val="21"/>
        </w:rPr>
      </w:pPr>
      <w:r w:rsidRPr="00DC3329">
        <w:rPr>
          <w:rFonts w:ascii="Courier New" w:hAnsi="Courier New" w:cs="Courier New"/>
          <w:color w:val="000000"/>
          <w:kern w:val="0"/>
          <w:szCs w:val="21"/>
          <w:highlight w:val="white"/>
        </w:rPr>
        <w:t>glPixelZoom(-2.0f, 1.0f);</w:t>
      </w:r>
    </w:p>
    <w:p w:rsidR="004C2FF9" w:rsidRPr="00DC3329" w:rsidRDefault="004C2FF9" w:rsidP="004C2FF9">
      <w:pPr>
        <w:rPr>
          <w:rFonts w:ascii="Courier New" w:hAnsi="Courier New" w:cs="Courier New"/>
          <w:color w:val="FF0000"/>
          <w:szCs w:val="21"/>
        </w:rPr>
      </w:pPr>
      <w:r w:rsidRPr="00DC3329">
        <w:rPr>
          <w:rFonts w:ascii="Courier New" w:hAnsi="Courier New" w:cs="Courier New"/>
          <w:color w:val="FF0000"/>
          <w:kern w:val="0"/>
          <w:szCs w:val="21"/>
        </w:rPr>
        <w:t>注意：如果使用负数，</w:t>
      </w:r>
      <w:r w:rsidR="00333417" w:rsidRPr="00DC3329">
        <w:rPr>
          <w:rFonts w:ascii="Courier New" w:hAnsi="Courier New" w:cs="Courier New"/>
          <w:color w:val="FF0000"/>
          <w:kern w:val="0"/>
          <w:szCs w:val="21"/>
        </w:rPr>
        <w:t>不仅会反转图像的像素顺序，而且会反转像素根据光栅位置绘制在屏幕上的方向</w:t>
      </w:r>
      <w:r w:rsidR="000D0D25" w:rsidRPr="00DC3329">
        <w:rPr>
          <w:rFonts w:ascii="Courier New" w:hAnsi="Courier New" w:cs="Courier New"/>
          <w:color w:val="FF0000"/>
          <w:kern w:val="0"/>
          <w:szCs w:val="21"/>
        </w:rPr>
        <w:t>。例如，在正常情况下，图像在绘制时将放置在作为当前光栅位置的左下角，如果两个缩放因子都为负值，那么光栅位置就称为最终图像的右上角</w:t>
      </w:r>
    </w:p>
    <w:p w:rsidR="00DF73A7" w:rsidRPr="00DC3329" w:rsidRDefault="00D32859" w:rsidP="00736149">
      <w:pPr>
        <w:rPr>
          <w:rFonts w:ascii="Courier New" w:hAnsi="Courier New" w:cs="Courier New"/>
          <w:szCs w:val="21"/>
        </w:rPr>
      </w:pPr>
      <w:r w:rsidRPr="00DC3329">
        <w:rPr>
          <w:rFonts w:ascii="Courier New" w:hAnsi="Courier New" w:cs="Courier New"/>
          <w:noProof/>
          <w:szCs w:val="21"/>
        </w:rPr>
        <w:lastRenderedPageBreak/>
        <w:drawing>
          <wp:inline distT="0" distB="0" distL="0" distR="0">
            <wp:extent cx="622217" cy="619063"/>
            <wp:effectExtent l="19050" t="0" r="6433"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a:stretch>
                      <a:fillRect/>
                    </a:stretch>
                  </pic:blipFill>
                  <pic:spPr bwMode="auto">
                    <a:xfrm>
                      <a:off x="0" y="0"/>
                      <a:ext cx="626440" cy="623265"/>
                    </a:xfrm>
                    <a:prstGeom prst="rect">
                      <a:avLst/>
                    </a:prstGeom>
                    <a:noFill/>
                    <a:ln w="9525">
                      <a:noFill/>
                      <a:miter lim="800000"/>
                      <a:headEnd/>
                      <a:tailEnd/>
                    </a:ln>
                  </pic:spPr>
                </pic:pic>
              </a:graphicData>
            </a:graphic>
          </wp:inline>
        </w:drawing>
      </w:r>
    </w:p>
    <w:p w:rsidR="0091321B" w:rsidRPr="00DC3329" w:rsidRDefault="0091321B" w:rsidP="00736149">
      <w:pPr>
        <w:rPr>
          <w:rFonts w:ascii="Courier New" w:hAnsi="Courier New" w:cs="Courier New"/>
          <w:szCs w:val="21"/>
        </w:rPr>
      </w:pPr>
      <w:r w:rsidRPr="00DC3329">
        <w:rPr>
          <w:rFonts w:ascii="Courier New" w:hAnsi="Courier New" w:cs="Courier New"/>
          <w:szCs w:val="21"/>
        </w:rPr>
        <w:t>2</w:t>
      </w:r>
      <w:r w:rsidRPr="00DC3329">
        <w:rPr>
          <w:rFonts w:ascii="Courier New" w:hAnsi="Courier New" w:cs="Courier New"/>
          <w:szCs w:val="21"/>
        </w:rPr>
        <w:t>）</w:t>
      </w:r>
      <w:r w:rsidR="00F72FCC" w:rsidRPr="00DC3329">
        <w:rPr>
          <w:rFonts w:ascii="Courier New" w:hAnsi="Courier New" w:cs="Courier New"/>
          <w:szCs w:val="21"/>
        </w:rPr>
        <w:t>只保留红色</w:t>
      </w:r>
      <w:r w:rsidR="005F4F3B" w:rsidRPr="00DC3329">
        <w:rPr>
          <w:rFonts w:ascii="Courier New" w:hAnsi="Courier New" w:cs="Courier New"/>
          <w:szCs w:val="21"/>
        </w:rPr>
        <w:t>（任意一种颜色均可）</w:t>
      </w:r>
    </w:p>
    <w:p w:rsidR="00DE610F" w:rsidRPr="00DC3329" w:rsidRDefault="00DE610F" w:rsidP="00DE610F">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PixelTransferf(</w:t>
      </w:r>
      <w:r w:rsidRPr="00DC3329">
        <w:rPr>
          <w:rFonts w:ascii="Courier New" w:hAnsi="Courier New" w:cs="Courier New"/>
          <w:color w:val="6F008A"/>
          <w:kern w:val="0"/>
          <w:szCs w:val="21"/>
          <w:highlight w:val="white"/>
        </w:rPr>
        <w:t>GL_RED_SCALE</w:t>
      </w:r>
      <w:r w:rsidRPr="00DC3329">
        <w:rPr>
          <w:rFonts w:ascii="Courier New" w:hAnsi="Courier New" w:cs="Courier New"/>
          <w:color w:val="000000"/>
          <w:kern w:val="0"/>
          <w:szCs w:val="21"/>
          <w:highlight w:val="white"/>
        </w:rPr>
        <w:t>, 1.0f);</w:t>
      </w:r>
    </w:p>
    <w:p w:rsidR="00DE610F" w:rsidRPr="00DC3329" w:rsidRDefault="00DE610F" w:rsidP="00DE610F">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glPixelTransferf(</w:t>
      </w:r>
      <w:r w:rsidRPr="00DC3329">
        <w:rPr>
          <w:rFonts w:ascii="Courier New" w:hAnsi="Courier New" w:cs="Courier New"/>
          <w:color w:val="6F008A"/>
          <w:kern w:val="0"/>
          <w:szCs w:val="21"/>
          <w:highlight w:val="white"/>
        </w:rPr>
        <w:t>GL_GREEN_SCALE</w:t>
      </w:r>
      <w:r w:rsidRPr="00DC3329">
        <w:rPr>
          <w:rFonts w:ascii="Courier New" w:hAnsi="Courier New" w:cs="Courier New"/>
          <w:color w:val="000000"/>
          <w:kern w:val="0"/>
          <w:szCs w:val="21"/>
          <w:highlight w:val="white"/>
        </w:rPr>
        <w:t>, 0.0f);</w:t>
      </w:r>
    </w:p>
    <w:p w:rsidR="00F72FCC" w:rsidRPr="00DC3329" w:rsidRDefault="00DE610F" w:rsidP="00DE610F">
      <w:pPr>
        <w:rPr>
          <w:rFonts w:ascii="Courier New" w:hAnsi="Courier New" w:cs="Courier New"/>
          <w:szCs w:val="21"/>
        </w:rPr>
      </w:pPr>
      <w:r w:rsidRPr="00DC3329">
        <w:rPr>
          <w:rFonts w:ascii="Courier New" w:hAnsi="Courier New" w:cs="Courier New"/>
          <w:color w:val="000000"/>
          <w:kern w:val="0"/>
          <w:szCs w:val="21"/>
          <w:highlight w:val="white"/>
        </w:rPr>
        <w:tab/>
        <w:t>glPixelTransferf(</w:t>
      </w:r>
      <w:r w:rsidRPr="00DC3329">
        <w:rPr>
          <w:rFonts w:ascii="Courier New" w:hAnsi="Courier New" w:cs="Courier New"/>
          <w:color w:val="6F008A"/>
          <w:kern w:val="0"/>
          <w:szCs w:val="21"/>
          <w:highlight w:val="white"/>
        </w:rPr>
        <w:t>GL_BLUE_SCALE</w:t>
      </w:r>
      <w:r w:rsidRPr="00DC3329">
        <w:rPr>
          <w:rFonts w:ascii="Courier New" w:hAnsi="Courier New" w:cs="Courier New"/>
          <w:color w:val="000000"/>
          <w:kern w:val="0"/>
          <w:szCs w:val="21"/>
          <w:highlight w:val="white"/>
        </w:rPr>
        <w:t>, 0.0f);</w:t>
      </w:r>
    </w:p>
    <w:p w:rsidR="001055A0" w:rsidRPr="00DC3329" w:rsidRDefault="007A5D27" w:rsidP="00736149">
      <w:pPr>
        <w:rPr>
          <w:rFonts w:ascii="Courier New" w:hAnsi="Courier New" w:cs="Courier New"/>
          <w:szCs w:val="21"/>
        </w:rPr>
      </w:pPr>
      <w:r w:rsidRPr="00DC3329">
        <w:rPr>
          <w:rFonts w:ascii="Courier New" w:hAnsi="Courier New" w:cs="Courier New"/>
          <w:noProof/>
          <w:szCs w:val="21"/>
        </w:rPr>
        <w:drawing>
          <wp:inline distT="0" distB="0" distL="0" distR="0">
            <wp:extent cx="621805" cy="628240"/>
            <wp:effectExtent l="19050" t="0" r="6845" b="0"/>
            <wp:docPr id="1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a:stretch>
                      <a:fillRect/>
                    </a:stretch>
                  </pic:blipFill>
                  <pic:spPr bwMode="auto">
                    <a:xfrm>
                      <a:off x="0" y="0"/>
                      <a:ext cx="623326" cy="629776"/>
                    </a:xfrm>
                    <a:prstGeom prst="rect">
                      <a:avLst/>
                    </a:prstGeom>
                    <a:noFill/>
                    <a:ln w="9525">
                      <a:noFill/>
                      <a:miter lim="800000"/>
                      <a:headEnd/>
                      <a:tailEnd/>
                    </a:ln>
                  </pic:spPr>
                </pic:pic>
              </a:graphicData>
            </a:graphic>
          </wp:inline>
        </w:drawing>
      </w:r>
    </w:p>
    <w:p w:rsidR="00CC4115" w:rsidRPr="00DC3329" w:rsidRDefault="00E241E0" w:rsidP="00736149">
      <w:pPr>
        <w:rPr>
          <w:rFonts w:ascii="Courier New" w:hAnsi="Courier New" w:cs="Courier New"/>
          <w:color w:val="FF0000"/>
          <w:szCs w:val="21"/>
        </w:rPr>
      </w:pPr>
      <w:r w:rsidRPr="00DC3329">
        <w:rPr>
          <w:rFonts w:ascii="Courier New" w:hAnsi="Courier New" w:cs="Courier New"/>
          <w:color w:val="FF0000"/>
          <w:szCs w:val="21"/>
        </w:rPr>
        <w:t>新值</w:t>
      </w:r>
      <w:r w:rsidRPr="00DC3329">
        <w:rPr>
          <w:rFonts w:ascii="Courier New" w:hAnsi="Courier New" w:cs="Courier New"/>
          <w:color w:val="FF0000"/>
          <w:szCs w:val="21"/>
        </w:rPr>
        <w:t xml:space="preserve"> = </w:t>
      </w:r>
      <w:r w:rsidRPr="00DC3329">
        <w:rPr>
          <w:rFonts w:ascii="Courier New" w:hAnsi="Courier New" w:cs="Courier New"/>
          <w:color w:val="FF0000"/>
          <w:szCs w:val="21"/>
        </w:rPr>
        <w:t>（旧值</w:t>
      </w:r>
      <w:r w:rsidRPr="00DC3329">
        <w:rPr>
          <w:rFonts w:ascii="Courier New" w:hAnsi="Courier New" w:cs="Courier New"/>
          <w:color w:val="FF0000"/>
          <w:szCs w:val="21"/>
        </w:rPr>
        <w:t xml:space="preserve"> * </w:t>
      </w:r>
      <w:r w:rsidRPr="00DC3329">
        <w:rPr>
          <w:rFonts w:ascii="Courier New" w:hAnsi="Courier New" w:cs="Courier New"/>
          <w:color w:val="FF0000"/>
          <w:szCs w:val="21"/>
        </w:rPr>
        <w:t>缩放值）</w:t>
      </w:r>
      <w:r w:rsidRPr="00DC3329">
        <w:rPr>
          <w:rFonts w:ascii="Courier New" w:hAnsi="Courier New" w:cs="Courier New"/>
          <w:color w:val="FF0000"/>
          <w:szCs w:val="21"/>
        </w:rPr>
        <w:t xml:space="preserve"> + </w:t>
      </w:r>
      <w:r w:rsidRPr="00DC3329">
        <w:rPr>
          <w:rFonts w:ascii="Courier New" w:hAnsi="Courier New" w:cs="Courier New"/>
          <w:color w:val="FF0000"/>
          <w:szCs w:val="21"/>
        </w:rPr>
        <w:t>偏转值</w:t>
      </w:r>
      <w:r w:rsidR="000A551F" w:rsidRPr="00DC3329">
        <w:rPr>
          <w:rFonts w:ascii="Courier New" w:hAnsi="Courier New" w:cs="Courier New"/>
          <w:color w:val="FF0000"/>
          <w:szCs w:val="21"/>
        </w:rPr>
        <w:t xml:space="preserve"> </w:t>
      </w:r>
      <w:r w:rsidR="000A551F" w:rsidRPr="00DC3329">
        <w:rPr>
          <w:rFonts w:ascii="Courier New" w:hAnsi="Courier New" w:cs="Courier New"/>
          <w:color w:val="FF0000"/>
          <w:szCs w:val="21"/>
        </w:rPr>
        <w:t>（默认情况：缩放值</w:t>
      </w:r>
      <w:r w:rsidR="000A551F" w:rsidRPr="00DC3329">
        <w:rPr>
          <w:rFonts w:ascii="Courier New" w:hAnsi="Courier New" w:cs="Courier New"/>
          <w:color w:val="FF0000"/>
          <w:szCs w:val="21"/>
        </w:rPr>
        <w:t xml:space="preserve">=1.0 </w:t>
      </w:r>
      <w:r w:rsidR="000A551F" w:rsidRPr="00DC3329">
        <w:rPr>
          <w:rFonts w:ascii="Courier New" w:hAnsi="Courier New" w:cs="Courier New"/>
          <w:color w:val="FF0000"/>
          <w:szCs w:val="21"/>
        </w:rPr>
        <w:t>偏转值</w:t>
      </w:r>
      <w:r w:rsidR="000A551F" w:rsidRPr="00DC3329">
        <w:rPr>
          <w:rFonts w:ascii="Courier New" w:hAnsi="Courier New" w:cs="Courier New"/>
          <w:color w:val="FF0000"/>
          <w:szCs w:val="21"/>
        </w:rPr>
        <w:t>=0.0</w:t>
      </w:r>
      <w:r w:rsidR="000A551F" w:rsidRPr="00DC3329">
        <w:rPr>
          <w:rFonts w:ascii="Courier New" w:hAnsi="Courier New" w:cs="Courier New"/>
          <w:color w:val="FF0000"/>
          <w:szCs w:val="21"/>
        </w:rPr>
        <w:t>）</w:t>
      </w:r>
    </w:p>
    <w:p w:rsidR="00652935" w:rsidRPr="00DC3329" w:rsidRDefault="00652935" w:rsidP="00736149">
      <w:pPr>
        <w:rPr>
          <w:rFonts w:ascii="Courier New" w:hAnsi="Courier New" w:cs="Courier New"/>
          <w:szCs w:val="21"/>
        </w:rPr>
      </w:pPr>
      <w:r w:rsidRPr="00DC3329">
        <w:rPr>
          <w:rFonts w:ascii="Courier New" w:hAnsi="Courier New" w:cs="Courier New"/>
          <w:szCs w:val="21"/>
        </w:rPr>
        <w:t>3</w:t>
      </w:r>
      <w:r w:rsidRPr="00DC3329">
        <w:rPr>
          <w:rFonts w:ascii="Courier New" w:hAnsi="Courier New" w:cs="Courier New"/>
          <w:szCs w:val="21"/>
        </w:rPr>
        <w:t>）反转颜色</w:t>
      </w:r>
      <w:r w:rsidR="00604C6C" w:rsidRPr="00DC3329">
        <w:rPr>
          <w:rFonts w:ascii="Courier New" w:hAnsi="Courier New" w:cs="Courier New"/>
          <w:szCs w:val="21"/>
        </w:rPr>
        <w:t>（像素映射）</w:t>
      </w:r>
    </w:p>
    <w:p w:rsidR="00652935" w:rsidRPr="00DC3329" w:rsidRDefault="006558A5" w:rsidP="00736149">
      <w:pPr>
        <w:rPr>
          <w:rFonts w:ascii="Courier New" w:hAnsi="Courier New" w:cs="Courier New"/>
          <w:szCs w:val="21"/>
        </w:rPr>
      </w:pPr>
      <w:r w:rsidRPr="00DC3329">
        <w:rPr>
          <w:rFonts w:ascii="Courier New" w:hAnsi="Courier New" w:cs="Courier New"/>
          <w:szCs w:val="21"/>
        </w:rPr>
        <w:t xml:space="preserve">   </w:t>
      </w:r>
      <w:r w:rsidRPr="00DC3329">
        <w:rPr>
          <w:rFonts w:ascii="Courier New" w:hAnsi="Courier New" w:cs="Courier New"/>
          <w:szCs w:val="21"/>
        </w:rPr>
        <w:t>除了缩放和偏转操作之外，</w:t>
      </w:r>
      <w:r w:rsidR="00E14BDC" w:rsidRPr="00DC3329">
        <w:rPr>
          <w:rFonts w:ascii="Courier New" w:hAnsi="Courier New" w:cs="Courier New"/>
          <w:szCs w:val="21"/>
        </w:rPr>
        <w:t>像素转移操作还支持颜色映射。颜色映射就是一张表，用于查找一种颜色值（以表索引的方式使用）</w:t>
      </w:r>
      <w:r w:rsidR="004A6ACF" w:rsidRPr="00DC3329">
        <w:rPr>
          <w:rFonts w:ascii="Courier New" w:hAnsi="Courier New" w:cs="Courier New"/>
          <w:szCs w:val="21"/>
        </w:rPr>
        <w:t>可以转换为另外哪一种颜色</w:t>
      </w:r>
      <w:r w:rsidR="007C489B" w:rsidRPr="00DC3329">
        <w:rPr>
          <w:rFonts w:ascii="Courier New" w:hAnsi="Courier New" w:cs="Courier New"/>
          <w:szCs w:val="21"/>
        </w:rPr>
        <w:t>（存储在这个索引位置的颜色值）</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 xml:space="preserve"> invertMap[256];</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FF"/>
          <w:kern w:val="0"/>
          <w:szCs w:val="21"/>
          <w:highlight w:val="white"/>
        </w:rPr>
        <w:t>for</w:t>
      </w:r>
      <w:r w:rsidRPr="00DC3329">
        <w:rPr>
          <w:rFonts w:ascii="Courier New" w:hAnsi="Courier New" w:cs="Courier New"/>
          <w:color w:val="000000"/>
          <w:kern w:val="0"/>
          <w:szCs w:val="21"/>
          <w:highlight w:val="white"/>
        </w:rPr>
        <w:t>(</w:t>
      </w:r>
      <w:r w:rsidRPr="00DC3329">
        <w:rPr>
          <w:rFonts w:ascii="Courier New" w:hAnsi="Courier New" w:cs="Courier New"/>
          <w:color w:val="0000FF"/>
          <w:kern w:val="0"/>
          <w:szCs w:val="21"/>
          <w:highlight w:val="white"/>
        </w:rPr>
        <w:t>int</w:t>
      </w:r>
      <w:r w:rsidRPr="00DC3329">
        <w:rPr>
          <w:rFonts w:ascii="Courier New" w:hAnsi="Courier New" w:cs="Courier New"/>
          <w:color w:val="000000"/>
          <w:kern w:val="0"/>
          <w:szCs w:val="21"/>
          <w:highlight w:val="white"/>
        </w:rPr>
        <w:t xml:space="preserve"> i = 0, size = 256; i &lt; size; i++)</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ab/>
        <w:t>invertMap[i] = 1.0f - (1.0f / 255.0f * (</w:t>
      </w:r>
      <w:r w:rsidRPr="00DC3329">
        <w:rPr>
          <w:rFonts w:ascii="Courier New" w:hAnsi="Courier New" w:cs="Courier New"/>
          <w:color w:val="2B91AF"/>
          <w:kern w:val="0"/>
          <w:szCs w:val="21"/>
          <w:highlight w:val="white"/>
        </w:rPr>
        <w:t>GLfloat</w:t>
      </w:r>
      <w:r w:rsidRPr="00DC3329">
        <w:rPr>
          <w:rFonts w:ascii="Courier New" w:hAnsi="Courier New" w:cs="Courier New"/>
          <w:color w:val="000000"/>
          <w:kern w:val="0"/>
          <w:szCs w:val="21"/>
          <w:highlight w:val="white"/>
        </w:rPr>
        <w:t>)i);</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ixelMapfv(</w:t>
      </w:r>
      <w:r w:rsidRPr="00DC3329">
        <w:rPr>
          <w:rFonts w:ascii="Courier New" w:hAnsi="Courier New" w:cs="Courier New"/>
          <w:color w:val="6F008A"/>
          <w:kern w:val="0"/>
          <w:szCs w:val="21"/>
          <w:highlight w:val="white"/>
        </w:rPr>
        <w:t>GL_PIXEL_MAP_R_TO_R</w:t>
      </w:r>
      <w:r w:rsidRPr="00DC3329">
        <w:rPr>
          <w:rFonts w:ascii="Courier New" w:hAnsi="Courier New" w:cs="Courier New"/>
          <w:color w:val="000000"/>
          <w:kern w:val="0"/>
          <w:szCs w:val="21"/>
          <w:highlight w:val="white"/>
        </w:rPr>
        <w:t>, 255, invertMap);</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ixelMapfv(</w:t>
      </w:r>
      <w:r w:rsidRPr="00DC3329">
        <w:rPr>
          <w:rFonts w:ascii="Courier New" w:hAnsi="Courier New" w:cs="Courier New"/>
          <w:color w:val="6F008A"/>
          <w:kern w:val="0"/>
          <w:szCs w:val="21"/>
          <w:highlight w:val="white"/>
        </w:rPr>
        <w:t>GL_PIXEL_MAP_G_TO_G</w:t>
      </w:r>
      <w:r w:rsidRPr="00DC3329">
        <w:rPr>
          <w:rFonts w:ascii="Courier New" w:hAnsi="Courier New" w:cs="Courier New"/>
          <w:color w:val="000000"/>
          <w:kern w:val="0"/>
          <w:szCs w:val="21"/>
          <w:highlight w:val="white"/>
        </w:rPr>
        <w:t>, 255, invertMap);</w:t>
      </w:r>
    </w:p>
    <w:p w:rsidR="00243691" w:rsidRPr="00DC3329" w:rsidRDefault="00243691" w:rsidP="00243691">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ixelMapfv(</w:t>
      </w:r>
      <w:r w:rsidRPr="00DC3329">
        <w:rPr>
          <w:rFonts w:ascii="Courier New" w:hAnsi="Courier New" w:cs="Courier New"/>
          <w:color w:val="6F008A"/>
          <w:kern w:val="0"/>
          <w:szCs w:val="21"/>
          <w:highlight w:val="white"/>
        </w:rPr>
        <w:t>GL_PIXEL_MAP_B_TO_B</w:t>
      </w:r>
      <w:r w:rsidRPr="00DC3329">
        <w:rPr>
          <w:rFonts w:ascii="Courier New" w:hAnsi="Courier New" w:cs="Courier New"/>
          <w:color w:val="000000"/>
          <w:kern w:val="0"/>
          <w:szCs w:val="21"/>
          <w:highlight w:val="white"/>
        </w:rPr>
        <w:t>, 255, invertMap);</w:t>
      </w:r>
    </w:p>
    <w:p w:rsidR="00DE610F" w:rsidRPr="00DC3329" w:rsidRDefault="00243691" w:rsidP="00243691">
      <w:pPr>
        <w:rPr>
          <w:rFonts w:ascii="Courier New" w:hAnsi="Courier New" w:cs="Courier New"/>
          <w:szCs w:val="21"/>
        </w:rPr>
      </w:pPr>
      <w:r w:rsidRPr="00DC3329">
        <w:rPr>
          <w:rFonts w:ascii="Courier New" w:hAnsi="Courier New" w:cs="Courier New"/>
          <w:color w:val="000000"/>
          <w:kern w:val="0"/>
          <w:szCs w:val="21"/>
          <w:highlight w:val="white"/>
        </w:rPr>
        <w:t>glPixelTransferi(</w:t>
      </w:r>
      <w:r w:rsidRPr="00DC3329">
        <w:rPr>
          <w:rFonts w:ascii="Courier New" w:hAnsi="Courier New" w:cs="Courier New"/>
          <w:color w:val="6F008A"/>
          <w:kern w:val="0"/>
          <w:szCs w:val="21"/>
          <w:highlight w:val="white"/>
        </w:rPr>
        <w:t>GL_MAP_COLOR</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6F008A"/>
          <w:kern w:val="0"/>
          <w:szCs w:val="21"/>
          <w:highlight w:val="white"/>
        </w:rPr>
        <w:t>GL_TRUE</w:t>
      </w:r>
      <w:r w:rsidRPr="00DC3329">
        <w:rPr>
          <w:rFonts w:ascii="Courier New" w:hAnsi="Courier New" w:cs="Courier New"/>
          <w:color w:val="000000"/>
          <w:kern w:val="0"/>
          <w:szCs w:val="21"/>
          <w:highlight w:val="white"/>
        </w:rPr>
        <w:t>);</w:t>
      </w:r>
    </w:p>
    <w:p w:rsidR="00DE610F" w:rsidRPr="00DC3329" w:rsidRDefault="00481320" w:rsidP="00736149">
      <w:pPr>
        <w:rPr>
          <w:rFonts w:ascii="Courier New" w:hAnsi="Courier New" w:cs="Courier New"/>
          <w:szCs w:val="21"/>
        </w:rPr>
      </w:pPr>
      <w:r w:rsidRPr="00DC3329">
        <w:rPr>
          <w:rFonts w:ascii="Courier New" w:hAnsi="Courier New" w:cs="Courier New"/>
          <w:noProof/>
          <w:szCs w:val="21"/>
        </w:rPr>
        <w:drawing>
          <wp:inline distT="0" distB="0" distL="0" distR="0">
            <wp:extent cx="577739" cy="575953"/>
            <wp:effectExtent l="19050" t="0" r="0" b="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cstate="print"/>
                    <a:srcRect/>
                    <a:stretch>
                      <a:fillRect/>
                    </a:stretch>
                  </pic:blipFill>
                  <pic:spPr bwMode="auto">
                    <a:xfrm>
                      <a:off x="0" y="0"/>
                      <a:ext cx="579562" cy="577770"/>
                    </a:xfrm>
                    <a:prstGeom prst="rect">
                      <a:avLst/>
                    </a:prstGeom>
                    <a:noFill/>
                    <a:ln w="9525">
                      <a:noFill/>
                      <a:miter lim="800000"/>
                      <a:headEnd/>
                      <a:tailEnd/>
                    </a:ln>
                  </pic:spPr>
                </pic:pic>
              </a:graphicData>
            </a:graphic>
          </wp:inline>
        </w:drawing>
      </w:r>
    </w:p>
    <w:p w:rsidR="00CD0852" w:rsidRPr="00DC3329" w:rsidRDefault="006E78B3" w:rsidP="00736149">
      <w:pPr>
        <w:rPr>
          <w:rFonts w:ascii="Courier New" w:hAnsi="Courier New" w:cs="Courier New"/>
          <w:szCs w:val="21"/>
        </w:rPr>
      </w:pPr>
      <w:r w:rsidRPr="00DC3329">
        <w:rPr>
          <w:rFonts w:ascii="Courier New" w:hAnsi="Courier New" w:cs="Courier New"/>
          <w:szCs w:val="21"/>
        </w:rPr>
        <w:t>为了设置颜色映射，必须调用一个函数</w:t>
      </w:r>
      <w:r w:rsidRPr="00DC3329">
        <w:rPr>
          <w:rFonts w:ascii="Courier New" w:hAnsi="Courier New" w:cs="Courier New"/>
          <w:szCs w:val="21"/>
        </w:rPr>
        <w:t>glPixelMap</w:t>
      </w:r>
    </w:p>
    <w:p w:rsidR="00AD237E" w:rsidRPr="00DC3329" w:rsidRDefault="00F46B1A" w:rsidP="00736149">
      <w:pPr>
        <w:rPr>
          <w:rFonts w:ascii="Courier New" w:hAnsi="Courier New" w:cs="Courier New"/>
          <w:szCs w:val="21"/>
        </w:rPr>
      </w:pPr>
      <w:r w:rsidRPr="00DC3329">
        <w:rPr>
          <w:rFonts w:ascii="Courier New" w:hAnsi="Courier New" w:cs="Courier New"/>
          <w:color w:val="6F008A"/>
          <w:kern w:val="0"/>
          <w:szCs w:val="21"/>
          <w:highlight w:val="white"/>
        </w:rPr>
        <w:t>GL_PIXEL_MAP_R_TO_R</w:t>
      </w:r>
      <w:r w:rsidRPr="00DC3329">
        <w:rPr>
          <w:rFonts w:ascii="Courier New" w:hAnsi="Courier New" w:cs="Courier New"/>
          <w:color w:val="6F008A"/>
          <w:kern w:val="0"/>
          <w:szCs w:val="21"/>
        </w:rPr>
        <w:t>：重新映射红色成分</w:t>
      </w:r>
    </w:p>
    <w:p w:rsidR="00243691" w:rsidRPr="00DC3329" w:rsidRDefault="00F46B1A" w:rsidP="00736149">
      <w:pPr>
        <w:rPr>
          <w:rFonts w:ascii="Courier New" w:hAnsi="Courier New" w:cs="Courier New"/>
          <w:color w:val="6F008A"/>
          <w:kern w:val="0"/>
          <w:szCs w:val="21"/>
        </w:rPr>
      </w:pPr>
      <w:r w:rsidRPr="00DC3329">
        <w:rPr>
          <w:rFonts w:ascii="Courier New" w:hAnsi="Courier New" w:cs="Courier New"/>
          <w:color w:val="6F008A"/>
          <w:kern w:val="0"/>
          <w:szCs w:val="21"/>
          <w:highlight w:val="white"/>
        </w:rPr>
        <w:t>GL_PIXEL_MAP_G_TO_G</w:t>
      </w:r>
      <w:r w:rsidRPr="00DC3329">
        <w:rPr>
          <w:rFonts w:ascii="Courier New" w:hAnsi="Courier New" w:cs="Courier New"/>
          <w:color w:val="6F008A"/>
          <w:kern w:val="0"/>
          <w:szCs w:val="21"/>
        </w:rPr>
        <w:t>：重新映射绿色成分</w:t>
      </w:r>
    </w:p>
    <w:p w:rsidR="00F46B1A" w:rsidRPr="00DC3329" w:rsidRDefault="00F46B1A" w:rsidP="00736149">
      <w:pPr>
        <w:rPr>
          <w:rFonts w:ascii="Courier New" w:hAnsi="Courier New" w:cs="Courier New"/>
          <w:color w:val="6F008A"/>
          <w:kern w:val="0"/>
          <w:szCs w:val="21"/>
        </w:rPr>
      </w:pPr>
      <w:r w:rsidRPr="00DC3329">
        <w:rPr>
          <w:rFonts w:ascii="Courier New" w:hAnsi="Courier New" w:cs="Courier New"/>
          <w:color w:val="6F008A"/>
          <w:kern w:val="0"/>
          <w:szCs w:val="21"/>
          <w:highlight w:val="white"/>
        </w:rPr>
        <w:t>GL_PIXEL_MAP_B_TO_B</w:t>
      </w:r>
      <w:r w:rsidRPr="00DC3329">
        <w:rPr>
          <w:rFonts w:ascii="Courier New" w:hAnsi="Courier New" w:cs="Courier New"/>
          <w:color w:val="6F008A"/>
          <w:kern w:val="0"/>
          <w:szCs w:val="21"/>
        </w:rPr>
        <w:t>：重新映射蓝色成分</w:t>
      </w:r>
    </w:p>
    <w:p w:rsidR="00F46B1A" w:rsidRPr="00DC3329" w:rsidRDefault="004A6024" w:rsidP="00736149">
      <w:pPr>
        <w:rPr>
          <w:rFonts w:ascii="Courier New" w:hAnsi="Courier New" w:cs="Courier New"/>
          <w:szCs w:val="21"/>
        </w:rPr>
      </w:pPr>
      <w:r w:rsidRPr="00DC3329">
        <w:rPr>
          <w:rFonts w:ascii="Courier New" w:hAnsi="Courier New" w:cs="Courier New"/>
          <w:color w:val="6F008A"/>
          <w:kern w:val="0"/>
          <w:szCs w:val="21"/>
          <w:highlight w:val="white"/>
        </w:rPr>
        <w:t>GL_PIXEL_MAP_A_TO_</w:t>
      </w:r>
      <w:r w:rsidRPr="00DC3329">
        <w:rPr>
          <w:rFonts w:ascii="Courier New" w:hAnsi="Courier New" w:cs="Courier New"/>
          <w:color w:val="6F008A"/>
          <w:kern w:val="0"/>
          <w:szCs w:val="21"/>
        </w:rPr>
        <w:t>A</w:t>
      </w:r>
      <w:r w:rsidRPr="00DC3329">
        <w:rPr>
          <w:rFonts w:ascii="Courier New" w:hAnsi="Courier New" w:cs="Courier New"/>
          <w:color w:val="6F008A"/>
          <w:kern w:val="0"/>
          <w:szCs w:val="21"/>
        </w:rPr>
        <w:t>：重新映射</w:t>
      </w:r>
      <w:r w:rsidRPr="00DC3329">
        <w:rPr>
          <w:rFonts w:ascii="Courier New" w:hAnsi="Courier New" w:cs="Courier New"/>
          <w:color w:val="6F008A"/>
          <w:kern w:val="0"/>
          <w:szCs w:val="21"/>
        </w:rPr>
        <w:t>alpha</w:t>
      </w:r>
      <w:r w:rsidRPr="00DC3329">
        <w:rPr>
          <w:rFonts w:ascii="Courier New" w:hAnsi="Courier New" w:cs="Courier New"/>
          <w:color w:val="6F008A"/>
          <w:kern w:val="0"/>
          <w:szCs w:val="21"/>
        </w:rPr>
        <w:t>成分</w:t>
      </w:r>
    </w:p>
    <w:p w:rsidR="00947966" w:rsidRPr="00DC3329" w:rsidRDefault="00947966" w:rsidP="00736149">
      <w:pPr>
        <w:rPr>
          <w:rFonts w:ascii="Courier New" w:hAnsi="Courier New" w:cs="Courier New"/>
          <w:szCs w:val="21"/>
        </w:rPr>
      </w:pPr>
      <w:r w:rsidRPr="00DC3329">
        <w:rPr>
          <w:rFonts w:ascii="Courier New" w:hAnsi="Courier New" w:cs="Courier New"/>
          <w:szCs w:val="21"/>
        </w:rPr>
        <w:t>例如</w:t>
      </w:r>
      <w:r w:rsidR="00115718" w:rsidRPr="00DC3329">
        <w:rPr>
          <w:rFonts w:ascii="Courier New" w:hAnsi="Courier New" w:cs="Courier New"/>
          <w:szCs w:val="21"/>
        </w:rPr>
        <w:t>，假设图片中某个像素的颜色是</w:t>
      </w:r>
      <w:r w:rsidR="00115718" w:rsidRPr="00DC3329">
        <w:rPr>
          <w:rFonts w:ascii="Courier New" w:hAnsi="Courier New" w:cs="Courier New"/>
          <w:szCs w:val="21"/>
        </w:rPr>
        <w:t>RGB(255,127,127)</w:t>
      </w:r>
      <w:r w:rsidR="00115718" w:rsidRPr="00DC3329">
        <w:rPr>
          <w:rFonts w:ascii="Courier New" w:hAnsi="Courier New" w:cs="Courier New"/>
          <w:szCs w:val="21"/>
        </w:rPr>
        <w:t>，那么它映射的计算过程如下：</w:t>
      </w:r>
    </w:p>
    <w:p w:rsidR="00115718" w:rsidRPr="00DC3329" w:rsidRDefault="000E595B" w:rsidP="00736149">
      <w:pPr>
        <w:rPr>
          <w:rFonts w:ascii="Courier New" w:hAnsi="Courier New" w:cs="Courier New"/>
          <w:szCs w:val="21"/>
        </w:rPr>
      </w:pPr>
      <w:r w:rsidRPr="00DC3329">
        <w:rPr>
          <w:rFonts w:ascii="Courier New" w:hAnsi="Courier New" w:cs="Courier New"/>
          <w:szCs w:val="21"/>
        </w:rPr>
        <w:t>先把颜色从</w:t>
      </w:r>
      <w:r w:rsidRPr="00DC3329">
        <w:rPr>
          <w:rFonts w:ascii="Courier New" w:hAnsi="Courier New" w:cs="Courier New"/>
          <w:szCs w:val="21"/>
        </w:rPr>
        <w:t>[0,255]</w:t>
      </w:r>
      <w:r w:rsidRPr="00DC3329">
        <w:rPr>
          <w:rFonts w:ascii="Courier New" w:hAnsi="Courier New" w:cs="Courier New"/>
          <w:szCs w:val="21"/>
        </w:rPr>
        <w:t>（颜色取值范围）映射到</w:t>
      </w:r>
      <w:r w:rsidRPr="00DC3329">
        <w:rPr>
          <w:rFonts w:ascii="Courier New" w:hAnsi="Courier New" w:cs="Courier New"/>
          <w:szCs w:val="21"/>
        </w:rPr>
        <w:t>mapsize</w:t>
      </w:r>
      <w:r w:rsidRPr="00DC3329">
        <w:rPr>
          <w:rFonts w:ascii="Courier New" w:hAnsi="Courier New" w:cs="Courier New"/>
          <w:szCs w:val="21"/>
        </w:rPr>
        <w:t>这个大小上，</w:t>
      </w:r>
      <w:r w:rsidR="007456AD" w:rsidRPr="00DC3329">
        <w:rPr>
          <w:rFonts w:ascii="Courier New" w:hAnsi="Courier New" w:cs="Courier New"/>
          <w:szCs w:val="21"/>
        </w:rPr>
        <w:t>也就是</w:t>
      </w:r>
      <w:r w:rsidR="007456AD" w:rsidRPr="00DC3329">
        <w:rPr>
          <w:rFonts w:ascii="Courier New" w:hAnsi="Courier New" w:cs="Courier New"/>
          <w:szCs w:val="21"/>
        </w:rPr>
        <w:t>R=round(255/255)*255 G=round(127/255)*255 B=round(127/255)*255</w:t>
      </w:r>
      <w:r w:rsidR="007456AD" w:rsidRPr="00DC3329">
        <w:rPr>
          <w:rFonts w:ascii="Courier New" w:hAnsi="Courier New" w:cs="Courier New"/>
          <w:szCs w:val="21"/>
        </w:rPr>
        <w:t>，然后利用得到的索引值去</w:t>
      </w:r>
      <w:r w:rsidR="007456AD" w:rsidRPr="00DC3329">
        <w:rPr>
          <w:rFonts w:ascii="Courier New" w:hAnsi="Courier New" w:cs="Courier New"/>
          <w:szCs w:val="21"/>
        </w:rPr>
        <w:t>mapArray</w:t>
      </w:r>
      <w:r w:rsidR="007456AD" w:rsidRPr="00DC3329">
        <w:rPr>
          <w:rFonts w:ascii="Courier New" w:hAnsi="Courier New" w:cs="Courier New"/>
          <w:szCs w:val="21"/>
        </w:rPr>
        <w:t>数组中查询对应地方的颜色得到最终</w:t>
      </w:r>
      <w:r w:rsidR="007456AD" w:rsidRPr="00DC3329">
        <w:rPr>
          <w:rFonts w:ascii="Courier New" w:hAnsi="Courier New" w:cs="Courier New"/>
          <w:szCs w:val="21"/>
        </w:rPr>
        <w:t>RGB(0.0,0.5,0.5)</w:t>
      </w:r>
      <w:r w:rsidR="007456AD" w:rsidRPr="00DC3329">
        <w:rPr>
          <w:rFonts w:ascii="Courier New" w:hAnsi="Courier New" w:cs="Courier New"/>
          <w:szCs w:val="21"/>
        </w:rPr>
        <w:t>，最后将得到的结果进行处理绘制出来。</w:t>
      </w:r>
    </w:p>
    <w:p w:rsidR="00B5778B" w:rsidRPr="00DC3329" w:rsidRDefault="00B5778B" w:rsidP="00736149">
      <w:pPr>
        <w:rPr>
          <w:rFonts w:ascii="Courier New" w:hAnsi="Courier New" w:cs="Courier New"/>
          <w:szCs w:val="21"/>
        </w:rPr>
      </w:pPr>
    </w:p>
    <w:p w:rsidR="00A64139" w:rsidRPr="00DC3329" w:rsidRDefault="00C92DA6" w:rsidP="00624F6E">
      <w:pPr>
        <w:ind w:left="1050" w:hangingChars="500" w:hanging="1050"/>
        <w:rPr>
          <w:rFonts w:ascii="Courier New" w:hAnsi="Courier New" w:cs="Courier New"/>
          <w:color w:val="FF0000"/>
          <w:szCs w:val="21"/>
        </w:rPr>
      </w:pPr>
      <w:r w:rsidRPr="00DC3329">
        <w:rPr>
          <w:rFonts w:ascii="Courier New" w:hAnsi="Courier New" w:cs="Courier New"/>
          <w:szCs w:val="21"/>
        </w:rPr>
        <w:t>颜色矩阵</w:t>
      </w:r>
      <w:r w:rsidR="00A64139" w:rsidRPr="00DC3329">
        <w:rPr>
          <w:rFonts w:ascii="Courier New" w:hAnsi="Courier New" w:cs="Courier New"/>
          <w:szCs w:val="21"/>
        </w:rPr>
        <w:t>：</w:t>
      </w:r>
      <w:r w:rsidR="00AD6522" w:rsidRPr="00DC3329">
        <w:rPr>
          <w:rFonts w:ascii="Courier New" w:hAnsi="Courier New" w:cs="Courier New"/>
          <w:szCs w:val="21"/>
        </w:rPr>
        <w:t>颜色矩阵是一种矩阵堆栈，</w:t>
      </w:r>
      <w:r w:rsidR="00660109" w:rsidRPr="00DC3329">
        <w:rPr>
          <w:rFonts w:ascii="Courier New" w:hAnsi="Courier New" w:cs="Courier New"/>
          <w:szCs w:val="21"/>
        </w:rPr>
        <w:t>它的工作方式类似于其他的</w:t>
      </w:r>
      <w:r w:rsidR="00660109" w:rsidRPr="00DC3329">
        <w:rPr>
          <w:rFonts w:ascii="Courier New" w:hAnsi="Courier New" w:cs="Courier New"/>
          <w:szCs w:val="21"/>
        </w:rPr>
        <w:t>opengl</w:t>
      </w:r>
      <w:r w:rsidR="00660109" w:rsidRPr="00DC3329">
        <w:rPr>
          <w:rFonts w:ascii="Courier New" w:hAnsi="Courier New" w:cs="Courier New"/>
          <w:szCs w:val="21"/>
        </w:rPr>
        <w:t>矩阵堆栈（</w:t>
      </w:r>
      <w:r w:rsidR="00660109" w:rsidRPr="00DC3329">
        <w:rPr>
          <w:rFonts w:ascii="Courier New" w:hAnsi="Courier New" w:cs="Courier New"/>
          <w:szCs w:val="21"/>
        </w:rPr>
        <w:t>GL_MODELVIEW</w:t>
      </w:r>
      <w:r w:rsidR="00660109" w:rsidRPr="00DC3329">
        <w:rPr>
          <w:rFonts w:ascii="Courier New" w:hAnsi="Courier New" w:cs="Courier New"/>
          <w:szCs w:val="21"/>
        </w:rPr>
        <w:t>，</w:t>
      </w:r>
      <w:r w:rsidR="00660109" w:rsidRPr="00DC3329">
        <w:rPr>
          <w:rFonts w:ascii="Courier New" w:hAnsi="Courier New" w:cs="Courier New"/>
          <w:szCs w:val="21"/>
        </w:rPr>
        <w:t>GL_PROJECTION</w:t>
      </w:r>
      <w:r w:rsidR="00660109" w:rsidRPr="00DC3329">
        <w:rPr>
          <w:rFonts w:ascii="Courier New" w:hAnsi="Courier New" w:cs="Courier New"/>
          <w:szCs w:val="21"/>
        </w:rPr>
        <w:t>，</w:t>
      </w:r>
      <w:r w:rsidR="00660109" w:rsidRPr="00DC3329">
        <w:rPr>
          <w:rFonts w:ascii="Courier New" w:hAnsi="Courier New" w:cs="Courier New"/>
          <w:szCs w:val="21"/>
        </w:rPr>
        <w:t>GL_TEXTURE</w:t>
      </w:r>
      <w:r w:rsidR="00660109" w:rsidRPr="00DC3329">
        <w:rPr>
          <w:rFonts w:ascii="Courier New" w:hAnsi="Courier New" w:cs="Courier New"/>
          <w:szCs w:val="21"/>
        </w:rPr>
        <w:t>）</w:t>
      </w:r>
      <w:r w:rsidR="003F7336" w:rsidRPr="00DC3329">
        <w:rPr>
          <w:rFonts w:ascii="Courier New" w:hAnsi="Courier New" w:cs="Courier New"/>
          <w:szCs w:val="21"/>
        </w:rPr>
        <w:t>，我们可以调用</w:t>
      </w:r>
      <w:r w:rsidR="003F7336" w:rsidRPr="00DC3329">
        <w:rPr>
          <w:rFonts w:ascii="Courier New" w:hAnsi="Courier New" w:cs="Courier New"/>
          <w:szCs w:val="21"/>
        </w:rPr>
        <w:t>glMatrixMode</w:t>
      </w:r>
      <w:r w:rsidR="003F7336" w:rsidRPr="00DC3329">
        <w:rPr>
          <w:rFonts w:ascii="Courier New" w:hAnsi="Courier New" w:cs="Courier New"/>
          <w:szCs w:val="21"/>
        </w:rPr>
        <w:t>函数并使用</w:t>
      </w:r>
      <w:r w:rsidR="003F7336" w:rsidRPr="00DC3329">
        <w:rPr>
          <w:rFonts w:ascii="Courier New" w:hAnsi="Courier New" w:cs="Courier New"/>
          <w:szCs w:val="21"/>
        </w:rPr>
        <w:t>GL_COLOR</w:t>
      </w:r>
      <w:r w:rsidR="003F7336" w:rsidRPr="00DC3329">
        <w:rPr>
          <w:rFonts w:ascii="Courier New" w:hAnsi="Courier New" w:cs="Courier New"/>
          <w:szCs w:val="21"/>
        </w:rPr>
        <w:t>把颜色矩阵作为当前的活动矩阵</w:t>
      </w:r>
      <w:r w:rsidR="00624F6E" w:rsidRPr="00DC3329">
        <w:rPr>
          <w:rFonts w:ascii="Courier New" w:hAnsi="Courier New" w:cs="Courier New"/>
          <w:szCs w:val="21"/>
        </w:rPr>
        <w:t>，所有的矩阵操作函数（</w:t>
      </w:r>
      <w:r w:rsidR="00624F6E" w:rsidRPr="00DC3329">
        <w:rPr>
          <w:rFonts w:ascii="Courier New" w:hAnsi="Courier New" w:cs="Courier New"/>
          <w:szCs w:val="21"/>
        </w:rPr>
        <w:t>glLoadIdentiry</w:t>
      </w:r>
      <w:r w:rsidR="00624F6E" w:rsidRPr="00DC3329">
        <w:rPr>
          <w:rFonts w:ascii="Courier New" w:hAnsi="Courier New" w:cs="Courier New"/>
          <w:szCs w:val="21"/>
        </w:rPr>
        <w:t>、</w:t>
      </w:r>
      <w:r w:rsidR="00624F6E" w:rsidRPr="00DC3329">
        <w:rPr>
          <w:rFonts w:ascii="Courier New" w:hAnsi="Courier New" w:cs="Courier New"/>
          <w:szCs w:val="21"/>
        </w:rPr>
        <w:t>glLoadMatrix</w:t>
      </w:r>
      <w:r w:rsidR="00624F6E" w:rsidRPr="00DC3329">
        <w:rPr>
          <w:rFonts w:ascii="Courier New" w:hAnsi="Courier New" w:cs="Courier New"/>
          <w:szCs w:val="21"/>
        </w:rPr>
        <w:t>等）都可以作用域颜色矩阵，颜色矩阵也看而已进行压入和弹出，</w:t>
      </w:r>
      <w:r w:rsidR="00624F6E" w:rsidRPr="00DC3329">
        <w:rPr>
          <w:rFonts w:ascii="Courier New" w:hAnsi="Courier New" w:cs="Courier New"/>
          <w:color w:val="FF0000"/>
          <w:szCs w:val="21"/>
        </w:rPr>
        <w:t>但</w:t>
      </w:r>
      <w:r w:rsidR="00624F6E" w:rsidRPr="00DC3329">
        <w:rPr>
          <w:rFonts w:ascii="Courier New" w:hAnsi="Courier New" w:cs="Courier New"/>
          <w:color w:val="FF0000"/>
          <w:szCs w:val="21"/>
        </w:rPr>
        <w:t>opengl</w:t>
      </w:r>
      <w:r w:rsidR="00624F6E" w:rsidRPr="00DC3329">
        <w:rPr>
          <w:rFonts w:ascii="Courier New" w:hAnsi="Courier New" w:cs="Courier New"/>
          <w:color w:val="FF0000"/>
          <w:szCs w:val="21"/>
        </w:rPr>
        <w:t>实现只要求支持两个元素深度的颜色矩阵</w:t>
      </w:r>
    </w:p>
    <w:p w:rsidR="00B5778B" w:rsidRPr="00DC3329" w:rsidRDefault="00E93095" w:rsidP="00736149">
      <w:pPr>
        <w:rPr>
          <w:rFonts w:ascii="Courier New" w:hAnsi="Courier New" w:cs="Courier New"/>
          <w:szCs w:val="21"/>
        </w:rPr>
      </w:pPr>
      <w:r w:rsidRPr="00DC3329">
        <w:rPr>
          <w:rFonts w:ascii="Courier New" w:hAnsi="Courier New" w:cs="Courier New"/>
          <w:szCs w:val="21"/>
        </w:rPr>
        <w:lastRenderedPageBreak/>
        <w:t>正常模式：</w:t>
      </w:r>
    </w:p>
    <w:p w:rsidR="00E93095" w:rsidRPr="00DC3329" w:rsidRDefault="00193A25" w:rsidP="00736149">
      <w:pPr>
        <w:rPr>
          <w:rFonts w:ascii="Courier New" w:hAnsi="Courier New" w:cs="Courier New"/>
          <w:szCs w:val="21"/>
        </w:rPr>
      </w:pPr>
      <w:r w:rsidRPr="00DC3329">
        <w:rPr>
          <w:rFonts w:ascii="Courier New" w:hAnsi="Courier New" w:cs="Courier New"/>
          <w:noProof/>
          <w:szCs w:val="21"/>
        </w:rPr>
        <w:drawing>
          <wp:inline distT="0" distB="0" distL="0" distR="0">
            <wp:extent cx="891258" cy="665018"/>
            <wp:effectExtent l="19050" t="0" r="4092" b="0"/>
            <wp:docPr id="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891934" cy="665522"/>
                    </a:xfrm>
                    <a:prstGeom prst="rect">
                      <a:avLst/>
                    </a:prstGeom>
                    <a:noFill/>
                    <a:ln w="9525">
                      <a:noFill/>
                      <a:miter lim="800000"/>
                      <a:headEnd/>
                      <a:tailEnd/>
                    </a:ln>
                  </pic:spPr>
                </pic:pic>
              </a:graphicData>
            </a:graphic>
          </wp:inline>
        </w:drawing>
      </w:r>
    </w:p>
    <w:p w:rsidR="003A3ACA" w:rsidRPr="00DC3329" w:rsidRDefault="00193A25" w:rsidP="00736149">
      <w:pPr>
        <w:rPr>
          <w:rFonts w:ascii="Courier New" w:hAnsi="Courier New" w:cs="Courier New"/>
          <w:szCs w:val="21"/>
        </w:rPr>
      </w:pPr>
      <w:r w:rsidRPr="00DC3329">
        <w:rPr>
          <w:rFonts w:ascii="Courier New" w:hAnsi="Courier New" w:cs="Courier New"/>
          <w:szCs w:val="21"/>
        </w:rPr>
        <w:t>调用颜色矩阵之后：</w:t>
      </w:r>
    </w:p>
    <w:p w:rsidR="004D432B" w:rsidRPr="00DC3329" w:rsidRDefault="004D432B" w:rsidP="004D432B">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MatrixMode(</w:t>
      </w:r>
      <w:r w:rsidRPr="00DC3329">
        <w:rPr>
          <w:rFonts w:ascii="Courier New" w:hAnsi="Courier New" w:cs="Courier New"/>
          <w:color w:val="6F008A"/>
          <w:kern w:val="0"/>
          <w:szCs w:val="21"/>
          <w:highlight w:val="white"/>
        </w:rPr>
        <w:t>GL_COLOR</w:t>
      </w:r>
      <w:r w:rsidRPr="00DC3329">
        <w:rPr>
          <w:rFonts w:ascii="Courier New" w:hAnsi="Courier New" w:cs="Courier New"/>
          <w:color w:val="000000"/>
          <w:kern w:val="0"/>
          <w:szCs w:val="21"/>
          <w:highlight w:val="white"/>
        </w:rPr>
        <w:t>);</w:t>
      </w:r>
    </w:p>
    <w:p w:rsidR="00193A25" w:rsidRPr="00DC3329" w:rsidRDefault="004D432B" w:rsidP="004D432B">
      <w:pPr>
        <w:rPr>
          <w:rFonts w:ascii="Courier New" w:hAnsi="Courier New" w:cs="Courier New"/>
          <w:color w:val="000000"/>
          <w:kern w:val="0"/>
          <w:szCs w:val="21"/>
        </w:rPr>
      </w:pPr>
      <w:r w:rsidRPr="00DC3329">
        <w:rPr>
          <w:rFonts w:ascii="Courier New" w:hAnsi="Courier New" w:cs="Courier New"/>
          <w:color w:val="000000"/>
          <w:kern w:val="0"/>
          <w:szCs w:val="21"/>
          <w:highlight w:val="white"/>
        </w:rPr>
        <w:t>glScalef(2.0f, 2.0f, 2.0f);</w:t>
      </w:r>
    </w:p>
    <w:p w:rsidR="004D432B" w:rsidRPr="00DC3329" w:rsidRDefault="004D432B" w:rsidP="004D432B">
      <w:pPr>
        <w:rPr>
          <w:rFonts w:ascii="Courier New" w:hAnsi="Courier New" w:cs="Courier New"/>
          <w:szCs w:val="21"/>
        </w:rPr>
      </w:pPr>
      <w:r w:rsidRPr="00DC3329">
        <w:rPr>
          <w:rFonts w:ascii="Courier New" w:hAnsi="Courier New" w:cs="Courier New"/>
          <w:color w:val="000000"/>
          <w:kern w:val="0"/>
          <w:szCs w:val="21"/>
          <w:highlight w:val="white"/>
        </w:rPr>
        <w:t>glMatrixMode(</w:t>
      </w:r>
      <w:r w:rsidRPr="00DC3329">
        <w:rPr>
          <w:rFonts w:ascii="Courier New" w:hAnsi="Courier New" w:cs="Courier New"/>
          <w:color w:val="6F008A"/>
          <w:kern w:val="0"/>
          <w:szCs w:val="21"/>
          <w:highlight w:val="white"/>
        </w:rPr>
        <w:t>GL_MODELVIEW</w:t>
      </w:r>
      <w:r w:rsidRPr="00DC3329">
        <w:rPr>
          <w:rFonts w:ascii="Courier New" w:hAnsi="Courier New" w:cs="Courier New"/>
          <w:color w:val="000000"/>
          <w:kern w:val="0"/>
          <w:szCs w:val="21"/>
          <w:highlight w:val="white"/>
        </w:rPr>
        <w:t>);</w:t>
      </w:r>
    </w:p>
    <w:p w:rsidR="003A3ACA" w:rsidRPr="00DC3329" w:rsidRDefault="00573F7F" w:rsidP="00736149">
      <w:pPr>
        <w:rPr>
          <w:rFonts w:ascii="Courier New" w:hAnsi="Courier New" w:cs="Courier New"/>
          <w:szCs w:val="21"/>
        </w:rPr>
      </w:pPr>
      <w:r w:rsidRPr="00DC3329">
        <w:rPr>
          <w:rFonts w:ascii="Courier New" w:hAnsi="Courier New" w:cs="Courier New"/>
          <w:noProof/>
          <w:szCs w:val="21"/>
        </w:rPr>
        <w:drawing>
          <wp:inline distT="0" distB="0" distL="0" distR="0">
            <wp:extent cx="812223" cy="620075"/>
            <wp:effectExtent l="19050" t="0" r="6927"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813094" cy="620740"/>
                    </a:xfrm>
                    <a:prstGeom prst="rect">
                      <a:avLst/>
                    </a:prstGeom>
                    <a:noFill/>
                    <a:ln w="9525">
                      <a:noFill/>
                      <a:miter lim="800000"/>
                      <a:headEnd/>
                      <a:tailEnd/>
                    </a:ln>
                  </pic:spPr>
                </pic:pic>
              </a:graphicData>
            </a:graphic>
          </wp:inline>
        </w:drawing>
      </w:r>
    </w:p>
    <w:p w:rsidR="004D432B" w:rsidRPr="00DC3329" w:rsidRDefault="004D432B" w:rsidP="00736149">
      <w:pPr>
        <w:rPr>
          <w:rFonts w:ascii="Courier New" w:hAnsi="Courier New" w:cs="Courier New"/>
          <w:szCs w:val="21"/>
        </w:rPr>
      </w:pPr>
    </w:p>
    <w:p w:rsidR="005969D0" w:rsidRPr="00DC3329" w:rsidRDefault="005969D0" w:rsidP="00736149">
      <w:pPr>
        <w:rPr>
          <w:rFonts w:ascii="Courier New" w:hAnsi="Courier New" w:cs="Courier New"/>
          <w:szCs w:val="21"/>
        </w:rPr>
      </w:pPr>
      <w:r w:rsidRPr="00DC3329">
        <w:rPr>
          <w:rFonts w:ascii="Courier New" w:hAnsi="Courier New" w:cs="Courier New"/>
          <w:szCs w:val="21"/>
        </w:rPr>
        <w:t>卷积</w:t>
      </w:r>
    </w:p>
    <w:p w:rsidR="004D432B" w:rsidRPr="00DC3329" w:rsidRDefault="00FD4124" w:rsidP="00C84686">
      <w:pPr>
        <w:ind w:firstLineChars="200" w:firstLine="420"/>
        <w:rPr>
          <w:rFonts w:ascii="Courier New" w:hAnsi="Courier New" w:cs="Courier New"/>
          <w:szCs w:val="21"/>
        </w:rPr>
      </w:pPr>
      <w:r w:rsidRPr="00DC3329">
        <w:rPr>
          <w:rFonts w:ascii="Courier New" w:hAnsi="Courier New" w:cs="Courier New"/>
          <w:szCs w:val="21"/>
        </w:rPr>
        <w:t>卷积是一种功能强</w:t>
      </w:r>
      <w:r w:rsidR="002F43F2" w:rsidRPr="00DC3329">
        <w:rPr>
          <w:rFonts w:ascii="Courier New" w:hAnsi="Courier New" w:cs="Courier New"/>
          <w:szCs w:val="21"/>
        </w:rPr>
        <w:t>大的图形处理技巧，具有许多应用，例如模糊、锐化以及其他特殊效果，是一种过滤器</w:t>
      </w:r>
      <w:r w:rsidR="00222AF6" w:rsidRPr="00DC3329">
        <w:rPr>
          <w:rFonts w:ascii="Courier New" w:hAnsi="Courier New" w:cs="Courier New"/>
          <w:szCs w:val="21"/>
        </w:rPr>
        <w:t>，它根据一些权重模式（称为卷积核）</w:t>
      </w:r>
      <w:r w:rsidR="00DD11E4" w:rsidRPr="00DC3329">
        <w:rPr>
          <w:rFonts w:ascii="Courier New" w:hAnsi="Courier New" w:cs="Courier New"/>
          <w:szCs w:val="21"/>
        </w:rPr>
        <w:t>在一幅图像中进行像素处。</w:t>
      </w:r>
      <w:r w:rsidR="00FA6D4A" w:rsidRPr="00DC3329">
        <w:rPr>
          <w:rFonts w:ascii="Courier New" w:hAnsi="Courier New" w:cs="Courier New"/>
          <w:szCs w:val="21"/>
        </w:rPr>
        <w:t>卷积用这个像素以及邻近像素的加权平均值对它进行替换</w:t>
      </w:r>
      <w:r w:rsidR="00865FAE" w:rsidRPr="00DC3329">
        <w:rPr>
          <w:rFonts w:ascii="Courier New" w:hAnsi="Courier New" w:cs="Courier New"/>
          <w:szCs w:val="21"/>
        </w:rPr>
        <w:t>，每个像素的颜色值根据卷积核的权值进行缩放。</w:t>
      </w:r>
    </w:p>
    <w:p w:rsidR="00243691" w:rsidRPr="00DC3329" w:rsidRDefault="00243691" w:rsidP="00736149">
      <w:pPr>
        <w:rPr>
          <w:rFonts w:ascii="Courier New" w:hAnsi="Courier New" w:cs="Courier New"/>
          <w:szCs w:val="21"/>
        </w:rPr>
      </w:pPr>
    </w:p>
    <w:p w:rsidR="0039672A" w:rsidRPr="00DC3329" w:rsidRDefault="000E39F8" w:rsidP="00CE73AF">
      <w:pPr>
        <w:ind w:firstLineChars="200" w:firstLine="420"/>
        <w:rPr>
          <w:rFonts w:ascii="Courier New" w:hAnsi="Courier New" w:cs="Courier New"/>
          <w:szCs w:val="21"/>
        </w:rPr>
      </w:pPr>
      <w:r w:rsidRPr="00DC3329">
        <w:rPr>
          <w:rFonts w:ascii="Courier New" w:hAnsi="Courier New" w:cs="Courier New"/>
          <w:szCs w:val="21"/>
        </w:rPr>
        <w:t>图像与位图相似，但是屏幕矩形区域中的每个像素并不是由</w:t>
      </w:r>
      <w:r w:rsidRPr="00DC3329">
        <w:rPr>
          <w:rFonts w:ascii="Courier New" w:hAnsi="Courier New" w:cs="Courier New"/>
          <w:szCs w:val="21"/>
        </w:rPr>
        <w:t>1</w:t>
      </w:r>
      <w:r w:rsidRPr="00DC3329">
        <w:rPr>
          <w:rFonts w:ascii="Courier New" w:hAnsi="Courier New" w:cs="Courier New"/>
          <w:szCs w:val="21"/>
        </w:rPr>
        <w:t>个位表示的，在图像中，每个像素可以包含更多的信息。例如，图像的每个像素可以存储完整的颜色</w:t>
      </w:r>
    </w:p>
    <w:p w:rsidR="006C0B66" w:rsidRPr="00DC3329" w:rsidRDefault="006C0B66" w:rsidP="00736149">
      <w:pPr>
        <w:rPr>
          <w:rFonts w:ascii="Courier New" w:hAnsi="Courier New" w:cs="Courier New"/>
          <w:szCs w:val="21"/>
        </w:rPr>
      </w:pPr>
      <w:r w:rsidRPr="00DC3329">
        <w:rPr>
          <w:rFonts w:ascii="Courier New" w:hAnsi="Courier New" w:cs="Courier New"/>
          <w:szCs w:val="21"/>
        </w:rPr>
        <w:t>在正常情况下，我们想到的图像就是来自颜色缓冲区的图片，但是我们也可以从深度缓冲区和模板缓冲区读取（或写入）矩形区域的像素数据</w:t>
      </w:r>
    </w:p>
    <w:p w:rsidR="0056697B" w:rsidRPr="00DC3329" w:rsidRDefault="0056697B" w:rsidP="00736149">
      <w:pPr>
        <w:rPr>
          <w:rFonts w:ascii="Courier New" w:hAnsi="Courier New" w:cs="Courier New"/>
          <w:szCs w:val="21"/>
        </w:rPr>
      </w:pPr>
      <w:r w:rsidRPr="00DC3329">
        <w:rPr>
          <w:rFonts w:ascii="Courier New" w:hAnsi="Courier New" w:cs="Courier New"/>
          <w:szCs w:val="21"/>
        </w:rPr>
        <w:t>读取、写入和复制像素数据：</w:t>
      </w:r>
    </w:p>
    <w:p w:rsidR="00F15FC7" w:rsidRPr="00DC3329" w:rsidRDefault="0056697B" w:rsidP="00736149">
      <w:pPr>
        <w:rPr>
          <w:rFonts w:ascii="Courier New" w:hAnsi="Courier New" w:cs="Courier New"/>
          <w:szCs w:val="21"/>
        </w:rPr>
      </w:pPr>
      <w:r w:rsidRPr="00DC3329">
        <w:rPr>
          <w:rFonts w:ascii="Courier New" w:hAnsi="Courier New" w:cs="Courier New"/>
          <w:szCs w:val="21"/>
        </w:rPr>
        <w:t>glReadPixels</w:t>
      </w:r>
      <w:r w:rsidR="00F15FC7" w:rsidRPr="00DC3329">
        <w:rPr>
          <w:rFonts w:ascii="Courier New" w:hAnsi="Courier New" w:cs="Courier New"/>
          <w:szCs w:val="21"/>
        </w:rPr>
        <w:t>：从帧缓冲区读取一个矩形像素数组，并把数据保存在内存中</w:t>
      </w:r>
    </w:p>
    <w:p w:rsidR="00F15FC7" w:rsidRPr="00DC3329" w:rsidRDefault="0056697B" w:rsidP="00F15FC7">
      <w:pPr>
        <w:ind w:left="1575" w:hangingChars="750" w:hanging="1575"/>
        <w:rPr>
          <w:rFonts w:ascii="Courier New" w:hAnsi="Courier New" w:cs="Courier New"/>
          <w:szCs w:val="21"/>
        </w:rPr>
      </w:pPr>
      <w:r w:rsidRPr="00DC3329">
        <w:rPr>
          <w:rFonts w:ascii="Courier New" w:hAnsi="Courier New" w:cs="Courier New"/>
          <w:szCs w:val="21"/>
        </w:rPr>
        <w:t>glDrawPixels</w:t>
      </w:r>
      <w:r w:rsidR="00F15FC7" w:rsidRPr="00DC3329">
        <w:rPr>
          <w:rFonts w:ascii="Courier New" w:hAnsi="Courier New" w:cs="Courier New"/>
          <w:szCs w:val="21"/>
        </w:rPr>
        <w:t>：把内存中所保存的一个矩形像素数据写入到帧缓冲区中由</w:t>
      </w:r>
      <w:r w:rsidR="00F15FC7" w:rsidRPr="00DC3329">
        <w:rPr>
          <w:rFonts w:ascii="Courier New" w:hAnsi="Courier New" w:cs="Courier New"/>
          <w:szCs w:val="21"/>
        </w:rPr>
        <w:t>glRasterPos</w:t>
      </w:r>
      <w:r w:rsidR="00F15FC7" w:rsidRPr="00DC3329">
        <w:rPr>
          <w:rFonts w:ascii="Courier New" w:hAnsi="Courier New" w:cs="Courier New"/>
          <w:szCs w:val="21"/>
        </w:rPr>
        <w:t>所指定的当前位置</w:t>
      </w:r>
    </w:p>
    <w:p w:rsidR="0056697B" w:rsidRPr="00DC3329" w:rsidRDefault="0056697B" w:rsidP="00F15FC7">
      <w:pPr>
        <w:ind w:left="1575" w:hangingChars="750" w:hanging="1575"/>
        <w:rPr>
          <w:rFonts w:ascii="Courier New" w:hAnsi="Courier New" w:cs="Courier New"/>
          <w:szCs w:val="21"/>
        </w:rPr>
      </w:pPr>
      <w:r w:rsidRPr="00DC3329">
        <w:rPr>
          <w:rFonts w:ascii="Courier New" w:hAnsi="Courier New" w:cs="Courier New"/>
          <w:szCs w:val="21"/>
        </w:rPr>
        <w:t>glCopyPixels</w:t>
      </w:r>
      <w:r w:rsidR="00F15FC7" w:rsidRPr="00DC3329">
        <w:rPr>
          <w:rFonts w:ascii="Courier New" w:hAnsi="Courier New" w:cs="Courier New"/>
          <w:szCs w:val="21"/>
        </w:rPr>
        <w:t>：把一个矩形像素数组从帧缓冲区的一个部分复制到另一个部分。这个函数的行为类似于在调用</w:t>
      </w:r>
      <w:r w:rsidR="00F15FC7" w:rsidRPr="00DC3329">
        <w:rPr>
          <w:rFonts w:ascii="Courier New" w:hAnsi="Courier New" w:cs="Courier New"/>
          <w:szCs w:val="21"/>
        </w:rPr>
        <w:t>glReadPixels</w:t>
      </w:r>
      <w:r w:rsidR="00F15FC7" w:rsidRPr="00DC3329">
        <w:rPr>
          <w:rFonts w:ascii="Courier New" w:hAnsi="Courier New" w:cs="Courier New"/>
          <w:szCs w:val="21"/>
        </w:rPr>
        <w:t>之后再调用</w:t>
      </w:r>
      <w:r w:rsidR="00F15FC7" w:rsidRPr="00DC3329">
        <w:rPr>
          <w:rFonts w:ascii="Courier New" w:hAnsi="Courier New" w:cs="Courier New"/>
          <w:szCs w:val="21"/>
        </w:rPr>
        <w:t>glDrawPixels</w:t>
      </w:r>
      <w:r w:rsidR="00F15FC7" w:rsidRPr="00DC3329">
        <w:rPr>
          <w:rFonts w:ascii="Courier New" w:hAnsi="Courier New" w:cs="Courier New"/>
          <w:szCs w:val="21"/>
        </w:rPr>
        <w:t>，但数据并不会写入到内存中</w:t>
      </w:r>
    </w:p>
    <w:p w:rsidR="00F15FC7" w:rsidRPr="00DC3329" w:rsidRDefault="00285D6A"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w:t>
      </w:r>
      <w:r w:rsidR="00423321" w:rsidRPr="00DC3329">
        <w:rPr>
          <w:rFonts w:ascii="Courier New" w:hAnsi="Courier New" w:cs="Courier New"/>
          <w:szCs w:val="21"/>
        </w:rPr>
        <w:t>glReadPixels</w:t>
      </w:r>
    </w:p>
    <w:p w:rsidR="00FC675C" w:rsidRPr="00DC3329" w:rsidRDefault="007C4DC3" w:rsidP="00736149">
      <w:pPr>
        <w:rPr>
          <w:rFonts w:ascii="Courier New" w:hAnsi="Courier New" w:cs="Courier New"/>
          <w:szCs w:val="21"/>
        </w:rPr>
      </w:pPr>
      <w:r w:rsidRPr="00DC3329">
        <w:rPr>
          <w:rFonts w:ascii="Courier New" w:hAnsi="Courier New" w:cs="Courier New"/>
          <w:szCs w:val="21"/>
        </w:rPr>
        <w:t>glReadPixels(Glint x, Glint y, GLsizei width, GLsizei height, GLenum format, GLenum type, GLvoid* pixels)</w:t>
      </w:r>
    </w:p>
    <w:p w:rsidR="006E7348" w:rsidRPr="00DC3329" w:rsidRDefault="00DF5D0C" w:rsidP="00736149">
      <w:pPr>
        <w:rPr>
          <w:rFonts w:ascii="Courier New" w:hAnsi="Courier New" w:cs="Courier New"/>
          <w:szCs w:val="21"/>
        </w:rPr>
      </w:pPr>
      <w:r w:rsidRPr="00DC3329">
        <w:rPr>
          <w:rFonts w:ascii="Courier New" w:hAnsi="Courier New" w:cs="Courier New"/>
          <w:szCs w:val="21"/>
        </w:rPr>
        <w:t>x</w:t>
      </w:r>
      <w:r w:rsidRPr="00DC3329">
        <w:rPr>
          <w:rFonts w:ascii="Courier New" w:hAnsi="Courier New" w:cs="Courier New"/>
          <w:szCs w:val="21"/>
        </w:rPr>
        <w:t>，</w:t>
      </w:r>
      <w:r w:rsidRPr="00DC3329">
        <w:rPr>
          <w:rFonts w:ascii="Courier New" w:hAnsi="Courier New" w:cs="Courier New"/>
          <w:szCs w:val="21"/>
        </w:rPr>
        <w:t>y</w:t>
      </w:r>
      <w:r w:rsidRPr="00DC3329">
        <w:rPr>
          <w:rFonts w:ascii="Courier New" w:hAnsi="Courier New" w:cs="Courier New"/>
          <w:szCs w:val="21"/>
        </w:rPr>
        <w:t>：左下角位置</w:t>
      </w:r>
    </w:p>
    <w:p w:rsidR="00DF5D0C" w:rsidRPr="00DC3329" w:rsidRDefault="00DF5D0C" w:rsidP="00736149">
      <w:pPr>
        <w:rPr>
          <w:rFonts w:ascii="Courier New" w:hAnsi="Courier New" w:cs="Courier New"/>
          <w:szCs w:val="21"/>
        </w:rPr>
      </w:pPr>
      <w:r w:rsidRPr="00DC3329">
        <w:rPr>
          <w:rFonts w:ascii="Courier New" w:hAnsi="Courier New" w:cs="Courier New"/>
          <w:szCs w:val="21"/>
        </w:rPr>
        <w:t>format</w:t>
      </w:r>
      <w:r w:rsidRPr="00DC3329">
        <w:rPr>
          <w:rFonts w:ascii="Courier New" w:hAnsi="Courier New" w:cs="Courier New"/>
          <w:szCs w:val="21"/>
        </w:rPr>
        <w:t>：函数所读取的像素数据元素类型（索引值或</w:t>
      </w:r>
      <w:r w:rsidRPr="00DC3329">
        <w:rPr>
          <w:rFonts w:ascii="Courier New" w:hAnsi="Courier New" w:cs="Courier New"/>
          <w:szCs w:val="21"/>
        </w:rPr>
        <w:t>R</w:t>
      </w:r>
      <w:r w:rsidRPr="00DC3329">
        <w:rPr>
          <w:rFonts w:ascii="Courier New" w:hAnsi="Courier New" w:cs="Courier New"/>
          <w:szCs w:val="21"/>
        </w:rPr>
        <w:t>、</w:t>
      </w:r>
      <w:r w:rsidRPr="00DC3329">
        <w:rPr>
          <w:rFonts w:ascii="Courier New" w:hAnsi="Courier New" w:cs="Courier New"/>
          <w:szCs w:val="21"/>
        </w:rPr>
        <w:t>G</w:t>
      </w:r>
      <w:r w:rsidRPr="00DC3329">
        <w:rPr>
          <w:rFonts w:ascii="Courier New" w:hAnsi="Courier New" w:cs="Courier New"/>
          <w:szCs w:val="21"/>
        </w:rPr>
        <w:t>、</w:t>
      </w:r>
      <w:r w:rsidRPr="00DC3329">
        <w:rPr>
          <w:rFonts w:ascii="Courier New" w:hAnsi="Courier New" w:cs="Courier New"/>
          <w:szCs w:val="21"/>
        </w:rPr>
        <w:t>B</w:t>
      </w:r>
      <w:r w:rsidRPr="00DC3329">
        <w:rPr>
          <w:rFonts w:ascii="Courier New" w:hAnsi="Courier New" w:cs="Courier New"/>
          <w:szCs w:val="21"/>
        </w:rPr>
        <w:t>、</w:t>
      </w:r>
      <w:r w:rsidRPr="00DC3329">
        <w:rPr>
          <w:rFonts w:ascii="Courier New" w:hAnsi="Courier New" w:cs="Courier New"/>
          <w:szCs w:val="21"/>
        </w:rPr>
        <w:t>A</w:t>
      </w:r>
      <w:r w:rsidRPr="00DC3329">
        <w:rPr>
          <w:rFonts w:ascii="Courier New" w:hAnsi="Courier New" w:cs="Courier New"/>
          <w:szCs w:val="21"/>
        </w:rPr>
        <w:t>成分值）</w:t>
      </w:r>
    </w:p>
    <w:p w:rsidR="00132DBE" w:rsidRPr="00DC3329" w:rsidRDefault="00132DBE" w:rsidP="00736149">
      <w:pPr>
        <w:rPr>
          <w:rFonts w:ascii="Courier New" w:hAnsi="Courier New" w:cs="Courier New"/>
          <w:szCs w:val="21"/>
        </w:rPr>
      </w:pPr>
      <w:r w:rsidRPr="00DC3329">
        <w:rPr>
          <w:rFonts w:ascii="Courier New" w:hAnsi="Courier New" w:cs="Courier New"/>
          <w:szCs w:val="21"/>
        </w:rPr>
        <w:t>type</w:t>
      </w:r>
      <w:r w:rsidRPr="00DC3329">
        <w:rPr>
          <w:rFonts w:ascii="Courier New" w:hAnsi="Courier New" w:cs="Courier New"/>
          <w:szCs w:val="21"/>
        </w:rPr>
        <w:t>：每个元素的数据类型</w:t>
      </w:r>
    </w:p>
    <w:p w:rsidR="000775B9" w:rsidRPr="00DC3329" w:rsidRDefault="000775B9" w:rsidP="00736149">
      <w:pPr>
        <w:rPr>
          <w:rFonts w:ascii="Courier New" w:hAnsi="Courier New" w:cs="Courier New"/>
          <w:szCs w:val="21"/>
        </w:rPr>
      </w:pPr>
      <w:r w:rsidRPr="00DC3329">
        <w:rPr>
          <w:rFonts w:ascii="Courier New" w:hAnsi="Courier New" w:cs="Courier New"/>
          <w:szCs w:val="21"/>
        </w:rPr>
        <w:t>pixels</w:t>
      </w:r>
      <w:r w:rsidRPr="00DC3329">
        <w:rPr>
          <w:rFonts w:ascii="Courier New" w:hAnsi="Courier New" w:cs="Courier New"/>
          <w:szCs w:val="21"/>
        </w:rPr>
        <w:t>：读取的像素数据保存在</w:t>
      </w:r>
      <w:r w:rsidRPr="00DC3329">
        <w:rPr>
          <w:rFonts w:ascii="Courier New" w:hAnsi="Courier New" w:cs="Courier New"/>
          <w:szCs w:val="21"/>
        </w:rPr>
        <w:t>pixels</w:t>
      </w:r>
      <w:r w:rsidRPr="00DC3329">
        <w:rPr>
          <w:rFonts w:ascii="Courier New" w:hAnsi="Courier New" w:cs="Courier New"/>
          <w:szCs w:val="21"/>
        </w:rPr>
        <w:t>所指向的数组中</w:t>
      </w:r>
    </w:p>
    <w:p w:rsidR="00BD5FFA" w:rsidRPr="00DC3329" w:rsidRDefault="00BD5FFA" w:rsidP="001A233B">
      <w:pPr>
        <w:rPr>
          <w:rFonts w:ascii="Courier New" w:hAnsi="Courier New" w:cs="Courier New"/>
          <w:szCs w:val="21"/>
        </w:rPr>
      </w:pPr>
    </w:p>
    <w:p w:rsidR="001A233B" w:rsidRPr="00DC3329" w:rsidRDefault="00BD5FFA" w:rsidP="001A233B">
      <w:pPr>
        <w:rPr>
          <w:rFonts w:ascii="Courier New" w:hAnsi="Courier New" w:cs="Courier New"/>
          <w:szCs w:val="21"/>
        </w:rPr>
      </w:pPr>
      <w:r w:rsidRPr="00DC3329">
        <w:rPr>
          <w:rFonts w:ascii="Courier New" w:hAnsi="Courier New" w:cs="Courier New"/>
          <w:szCs w:val="21"/>
        </w:rPr>
        <w:t>2</w:t>
      </w:r>
      <w:r w:rsidR="001A233B" w:rsidRPr="00DC3329">
        <w:rPr>
          <w:rFonts w:ascii="Courier New" w:hAnsi="Courier New" w:cs="Courier New"/>
          <w:szCs w:val="21"/>
        </w:rPr>
        <w:t>）</w:t>
      </w:r>
      <w:r w:rsidR="001A233B" w:rsidRPr="00DC3329">
        <w:rPr>
          <w:rFonts w:ascii="Courier New" w:hAnsi="Courier New" w:cs="Courier New"/>
          <w:szCs w:val="21"/>
        </w:rPr>
        <w:t>gl</w:t>
      </w:r>
      <w:r w:rsidR="00051D5D" w:rsidRPr="00DC3329">
        <w:rPr>
          <w:rFonts w:ascii="Courier New" w:hAnsi="Courier New" w:cs="Courier New"/>
          <w:szCs w:val="21"/>
        </w:rPr>
        <w:t>Draw</w:t>
      </w:r>
      <w:r w:rsidR="001A233B" w:rsidRPr="00DC3329">
        <w:rPr>
          <w:rFonts w:ascii="Courier New" w:hAnsi="Courier New" w:cs="Courier New"/>
          <w:szCs w:val="21"/>
        </w:rPr>
        <w:t>Pixels</w:t>
      </w:r>
    </w:p>
    <w:p w:rsidR="008F716A" w:rsidRPr="00DC3329" w:rsidRDefault="00503911" w:rsidP="008F716A">
      <w:pPr>
        <w:rPr>
          <w:rFonts w:ascii="Courier New" w:hAnsi="Courier New" w:cs="Courier New"/>
          <w:szCs w:val="21"/>
        </w:rPr>
      </w:pPr>
      <w:r w:rsidRPr="00DC3329">
        <w:rPr>
          <w:rFonts w:ascii="Courier New" w:hAnsi="Courier New" w:cs="Courier New"/>
          <w:szCs w:val="21"/>
        </w:rPr>
        <w:t xml:space="preserve">glDrawPixels </w:t>
      </w:r>
      <w:r w:rsidR="008F716A" w:rsidRPr="00DC3329">
        <w:rPr>
          <w:rFonts w:ascii="Courier New" w:hAnsi="Courier New" w:cs="Courier New"/>
          <w:szCs w:val="21"/>
        </w:rPr>
        <w:t>(GLsizei width, GLsizei height, GLenum format, GLenum type, GLvoid* pixels)</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void makeCheckImage()</w:t>
      </w:r>
      <w:r w:rsidR="00806F6E" w:rsidRPr="00DC3329">
        <w:rPr>
          <w:rFonts w:ascii="Courier New" w:hAnsi="Courier New" w:cs="Courier New"/>
          <w:szCs w:val="21"/>
        </w:rPr>
        <w:t xml:space="preserve"> // </w:t>
      </w:r>
      <w:r w:rsidR="00806F6E" w:rsidRPr="00DC3329">
        <w:rPr>
          <w:rFonts w:ascii="Courier New" w:hAnsi="Courier New" w:cs="Courier New"/>
          <w:szCs w:val="21"/>
        </w:rPr>
        <w:t>绘制棋盘数据</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lastRenderedPageBreak/>
        <w:tab/>
        <w:t>for(int i = 0; i &lt; checkImageHeight; i++)</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t>{</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t>for(int j = 0;j &lt; checkImageWidth; j++)</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t>{</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r>
      <w:r w:rsidRPr="00DC3329">
        <w:rPr>
          <w:rFonts w:ascii="Courier New" w:hAnsi="Courier New" w:cs="Courier New"/>
          <w:szCs w:val="21"/>
        </w:rPr>
        <w:tab/>
        <w:t>int c = (((i &amp; 0x8) == 0) ^ ((j &amp; 0x8) == 0)) * 255;</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r>
      <w:r w:rsidRPr="00DC3329">
        <w:rPr>
          <w:rFonts w:ascii="Courier New" w:hAnsi="Courier New" w:cs="Courier New"/>
          <w:szCs w:val="21"/>
        </w:rPr>
        <w:tab/>
        <w:t>checkImage[i][j][0] = c;</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r>
      <w:r w:rsidRPr="00DC3329">
        <w:rPr>
          <w:rFonts w:ascii="Courier New" w:hAnsi="Courier New" w:cs="Courier New"/>
          <w:szCs w:val="21"/>
        </w:rPr>
        <w:tab/>
        <w:t>checkImage[i][j][1] = c;</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r>
      <w:r w:rsidRPr="00DC3329">
        <w:rPr>
          <w:rFonts w:ascii="Courier New" w:hAnsi="Courier New" w:cs="Courier New"/>
          <w:szCs w:val="21"/>
        </w:rPr>
        <w:tab/>
        <w:t>checkImage[i][j][2] = c;</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r>
      <w:r w:rsidRPr="00DC3329">
        <w:rPr>
          <w:rFonts w:ascii="Courier New" w:hAnsi="Courier New" w:cs="Courier New"/>
          <w:szCs w:val="21"/>
        </w:rPr>
        <w:tab/>
        <w:t>}</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ab/>
        <w:t>}</w:t>
      </w:r>
    </w:p>
    <w:p w:rsidR="000B16BE" w:rsidRPr="00DC3329" w:rsidRDefault="000B16BE" w:rsidP="000B16BE">
      <w:pPr>
        <w:autoSpaceDE w:val="0"/>
        <w:autoSpaceDN w:val="0"/>
        <w:adjustRightInd w:val="0"/>
        <w:jc w:val="left"/>
        <w:rPr>
          <w:rFonts w:ascii="Courier New" w:hAnsi="Courier New" w:cs="Courier New"/>
          <w:szCs w:val="21"/>
        </w:rPr>
      </w:pPr>
      <w:r w:rsidRPr="00DC3329">
        <w:rPr>
          <w:rFonts w:ascii="Courier New" w:hAnsi="Courier New" w:cs="Courier New"/>
          <w:szCs w:val="21"/>
        </w:rPr>
        <w:t>}</w:t>
      </w:r>
    </w:p>
    <w:p w:rsidR="00ED7F97" w:rsidRPr="00DC3329" w:rsidRDefault="00ED7F97" w:rsidP="009E1339">
      <w:pPr>
        <w:rPr>
          <w:rFonts w:ascii="Courier New" w:hAnsi="Courier New" w:cs="Courier New"/>
          <w:szCs w:val="21"/>
        </w:rPr>
      </w:pPr>
      <w:r w:rsidRPr="00DC3329">
        <w:rPr>
          <w:rFonts w:ascii="Courier New" w:hAnsi="Courier New" w:cs="Courier New"/>
          <w:szCs w:val="21"/>
        </w:rPr>
        <w:t>glRasterPos2i(0, 0);</w:t>
      </w:r>
    </w:p>
    <w:p w:rsidR="00ED7F97" w:rsidRPr="00DC3329" w:rsidRDefault="00ED7F97" w:rsidP="009E1339">
      <w:pPr>
        <w:rPr>
          <w:rFonts w:ascii="Courier New" w:hAnsi="Courier New" w:cs="Courier New"/>
          <w:szCs w:val="21"/>
        </w:rPr>
      </w:pPr>
      <w:r w:rsidRPr="00DC3329">
        <w:rPr>
          <w:rFonts w:ascii="Courier New" w:hAnsi="Courier New" w:cs="Courier New"/>
          <w:szCs w:val="21"/>
        </w:rPr>
        <w:t>glDrawPixels(checkImageWidth, checkImageHeight, GL_RGB, GL_UNSIGNED_BYTE, checkImage);</w:t>
      </w:r>
    </w:p>
    <w:p w:rsidR="00DF5D0C" w:rsidRPr="00DC3329" w:rsidRDefault="00DD6816" w:rsidP="00736149">
      <w:pPr>
        <w:rPr>
          <w:rFonts w:ascii="Courier New" w:hAnsi="Courier New" w:cs="Courier New"/>
          <w:szCs w:val="21"/>
        </w:rPr>
      </w:pPr>
      <w:r w:rsidRPr="00DC3329">
        <w:rPr>
          <w:rFonts w:ascii="Courier New" w:hAnsi="Courier New" w:cs="Courier New"/>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Pr="00DC3329" w:rsidRDefault="00DD105F" w:rsidP="00736149">
      <w:pPr>
        <w:rPr>
          <w:rFonts w:ascii="Courier New" w:hAnsi="Courier New" w:cs="Courier New"/>
          <w:szCs w:val="21"/>
        </w:rPr>
      </w:pPr>
      <w:r w:rsidRPr="00DC3329">
        <w:rPr>
          <w:rFonts w:ascii="Courier New" w:hAnsi="Courier New" w:cs="Courier New"/>
          <w:szCs w:val="21"/>
        </w:rPr>
        <w:t>如果我们将上面的改为</w:t>
      </w:r>
      <w:r w:rsidRPr="00DC3329">
        <w:rPr>
          <w:rFonts w:ascii="Courier New" w:hAnsi="Courier New" w:cs="Courier New"/>
          <w:szCs w:val="21"/>
        </w:rPr>
        <w:t>GL_RGBA</w:t>
      </w:r>
      <w:r w:rsidRPr="00DC3329">
        <w:rPr>
          <w:rFonts w:ascii="Courier New" w:hAnsi="Courier New" w:cs="Courier New"/>
          <w:szCs w:val="21"/>
        </w:rPr>
        <w:t>得到的结果为：</w:t>
      </w:r>
    </w:p>
    <w:p w:rsidR="00DD105F" w:rsidRPr="00DC3329" w:rsidRDefault="00A84119" w:rsidP="00736149">
      <w:pPr>
        <w:rPr>
          <w:rFonts w:ascii="Courier New" w:hAnsi="Courier New" w:cs="Courier New"/>
          <w:szCs w:val="21"/>
        </w:rPr>
      </w:pPr>
      <w:r w:rsidRPr="00DC3329">
        <w:rPr>
          <w:rFonts w:ascii="Courier New" w:hAnsi="Courier New" w:cs="Courier New"/>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DC3329" w:rsidRDefault="00CD715A" w:rsidP="00736149">
      <w:pPr>
        <w:rPr>
          <w:rFonts w:ascii="Courier New" w:hAnsi="Courier New" w:cs="Courier New"/>
          <w:szCs w:val="21"/>
        </w:rPr>
      </w:pPr>
    </w:p>
    <w:p w:rsidR="00A87021" w:rsidRPr="00DC3329" w:rsidRDefault="00443379" w:rsidP="00A87021">
      <w:pPr>
        <w:rPr>
          <w:rFonts w:ascii="Courier New" w:hAnsi="Courier New" w:cs="Courier New"/>
          <w:szCs w:val="21"/>
        </w:rPr>
      </w:pPr>
      <w:r w:rsidRPr="00DC3329">
        <w:rPr>
          <w:rFonts w:ascii="Courier New" w:hAnsi="Courier New" w:cs="Courier New"/>
          <w:szCs w:val="21"/>
        </w:rPr>
        <w:t>3</w:t>
      </w:r>
      <w:r w:rsidR="00A87021" w:rsidRPr="00DC3329">
        <w:rPr>
          <w:rFonts w:ascii="Courier New" w:hAnsi="Courier New" w:cs="Courier New"/>
          <w:szCs w:val="21"/>
        </w:rPr>
        <w:t>）</w:t>
      </w:r>
      <w:r w:rsidR="002E46A9" w:rsidRPr="00DC3329">
        <w:rPr>
          <w:rFonts w:ascii="Courier New" w:hAnsi="Courier New" w:cs="Courier New"/>
          <w:szCs w:val="21"/>
        </w:rPr>
        <w:t>glCopyPixels</w:t>
      </w:r>
    </w:p>
    <w:p w:rsidR="00260CD8" w:rsidRPr="00DC3329" w:rsidRDefault="00260CD8" w:rsidP="00260CD8">
      <w:pPr>
        <w:rPr>
          <w:rFonts w:ascii="Courier New" w:hAnsi="Courier New" w:cs="Courier New"/>
          <w:szCs w:val="21"/>
        </w:rPr>
      </w:pPr>
      <w:r w:rsidRPr="00DC3329">
        <w:rPr>
          <w:rFonts w:ascii="Courier New" w:hAnsi="Courier New" w:cs="Courier New"/>
          <w:szCs w:val="21"/>
        </w:rPr>
        <w:t>glCopyPixels</w:t>
      </w:r>
      <w:r w:rsidR="003E1778" w:rsidRPr="00DC3329">
        <w:rPr>
          <w:rFonts w:ascii="Courier New" w:hAnsi="Courier New" w:cs="Courier New"/>
          <w:szCs w:val="21"/>
        </w:rPr>
        <w:t>(Glint x, Glint y, GLsizei width, GLsizei height, GLenum buffer)</w:t>
      </w:r>
    </w:p>
    <w:p w:rsidR="003E1778" w:rsidRPr="00DC3329" w:rsidRDefault="000E1B68" w:rsidP="00260CD8">
      <w:pPr>
        <w:rPr>
          <w:rFonts w:ascii="Courier New" w:hAnsi="Courier New" w:cs="Courier New"/>
          <w:szCs w:val="21"/>
        </w:rPr>
      </w:pPr>
      <w:r w:rsidRPr="00DC3329">
        <w:rPr>
          <w:rFonts w:ascii="Courier New" w:hAnsi="Courier New" w:cs="Courier New"/>
          <w:szCs w:val="21"/>
        </w:rPr>
        <w:t>在帧缓冲区内部进行赋值像素数据，从帧缓冲区中的一个矩形</w:t>
      </w:r>
      <w:r w:rsidR="00FC21C3" w:rsidRPr="00DC3329">
        <w:rPr>
          <w:rFonts w:ascii="Courier New" w:hAnsi="Courier New" w:cs="Courier New"/>
          <w:szCs w:val="21"/>
        </w:rPr>
        <w:t>（左下角为</w:t>
      </w:r>
      <w:r w:rsidR="00FC21C3" w:rsidRPr="00DC3329">
        <w:rPr>
          <w:rFonts w:ascii="Courier New" w:hAnsi="Courier New" w:cs="Courier New"/>
          <w:szCs w:val="21"/>
        </w:rPr>
        <w:t>x</w:t>
      </w:r>
      <w:r w:rsidR="00FC21C3" w:rsidRPr="00DC3329">
        <w:rPr>
          <w:rFonts w:ascii="Courier New" w:hAnsi="Courier New" w:cs="Courier New"/>
          <w:szCs w:val="21"/>
        </w:rPr>
        <w:t>与</w:t>
      </w:r>
      <w:r w:rsidR="00FC21C3" w:rsidRPr="00DC3329">
        <w:rPr>
          <w:rFonts w:ascii="Courier New" w:hAnsi="Courier New" w:cs="Courier New"/>
          <w:szCs w:val="21"/>
        </w:rPr>
        <w:t>y</w:t>
      </w:r>
      <w:r w:rsidR="00FC21C3" w:rsidRPr="00DC3329">
        <w:rPr>
          <w:rFonts w:ascii="Courier New" w:hAnsi="Courier New" w:cs="Courier New"/>
          <w:szCs w:val="21"/>
        </w:rPr>
        <w:t>，宽高分别为</w:t>
      </w:r>
      <w:r w:rsidR="00FC21C3" w:rsidRPr="00DC3329">
        <w:rPr>
          <w:rFonts w:ascii="Courier New" w:hAnsi="Courier New" w:cs="Courier New"/>
          <w:szCs w:val="21"/>
        </w:rPr>
        <w:t>width</w:t>
      </w:r>
      <w:r w:rsidR="00FC21C3" w:rsidRPr="00DC3329">
        <w:rPr>
          <w:rFonts w:ascii="Courier New" w:hAnsi="Courier New" w:cs="Courier New"/>
          <w:szCs w:val="21"/>
        </w:rPr>
        <w:t>与</w:t>
      </w:r>
      <w:r w:rsidR="00FC21C3" w:rsidRPr="00DC3329">
        <w:rPr>
          <w:rFonts w:ascii="Courier New" w:hAnsi="Courier New" w:cs="Courier New"/>
          <w:szCs w:val="21"/>
        </w:rPr>
        <w:t>height</w:t>
      </w:r>
      <w:r w:rsidR="00FC21C3" w:rsidRPr="00DC3329">
        <w:rPr>
          <w:rFonts w:ascii="Courier New" w:hAnsi="Courier New" w:cs="Courier New"/>
          <w:szCs w:val="21"/>
        </w:rPr>
        <w:t>）</w:t>
      </w:r>
      <w:r w:rsidR="00037020" w:rsidRPr="00DC3329">
        <w:rPr>
          <w:rFonts w:ascii="Courier New" w:hAnsi="Courier New" w:cs="Courier New"/>
          <w:szCs w:val="21"/>
        </w:rPr>
        <w:t>复制像素数据。数据被复制到帧缓冲区中的一个新位置，它的左下角就是当前光栅位置。</w:t>
      </w:r>
      <w:r w:rsidR="00037020" w:rsidRPr="00DC3329">
        <w:rPr>
          <w:rFonts w:ascii="Courier New" w:hAnsi="Courier New" w:cs="Courier New"/>
          <w:szCs w:val="21"/>
        </w:rPr>
        <w:t>Buffer</w:t>
      </w:r>
      <w:r w:rsidR="00037020" w:rsidRPr="00DC3329">
        <w:rPr>
          <w:rFonts w:ascii="Courier New" w:hAnsi="Courier New" w:cs="Courier New"/>
          <w:szCs w:val="21"/>
        </w:rPr>
        <w:t>是</w:t>
      </w:r>
      <w:r w:rsidR="00037020" w:rsidRPr="00DC3329">
        <w:rPr>
          <w:rFonts w:ascii="Courier New" w:hAnsi="Courier New" w:cs="Courier New"/>
          <w:szCs w:val="21"/>
        </w:rPr>
        <w:t>GL_COLOR</w:t>
      </w:r>
      <w:r w:rsidR="00037020" w:rsidRPr="00DC3329">
        <w:rPr>
          <w:rFonts w:ascii="Courier New" w:hAnsi="Courier New" w:cs="Courier New"/>
          <w:szCs w:val="21"/>
        </w:rPr>
        <w:t>、</w:t>
      </w:r>
      <w:r w:rsidR="00037020" w:rsidRPr="00DC3329">
        <w:rPr>
          <w:rFonts w:ascii="Courier New" w:hAnsi="Courier New" w:cs="Courier New"/>
          <w:szCs w:val="21"/>
        </w:rPr>
        <w:t>GL_STENCIL</w:t>
      </w:r>
      <w:r w:rsidR="00037020" w:rsidRPr="00DC3329">
        <w:rPr>
          <w:rFonts w:ascii="Courier New" w:hAnsi="Courier New" w:cs="Courier New"/>
          <w:szCs w:val="21"/>
        </w:rPr>
        <w:t>或</w:t>
      </w:r>
      <w:r w:rsidR="00037020" w:rsidRPr="00DC3329">
        <w:rPr>
          <w:rFonts w:ascii="Courier New" w:hAnsi="Courier New" w:cs="Courier New"/>
          <w:szCs w:val="21"/>
        </w:rPr>
        <w:t>GL_DEPTH</w:t>
      </w:r>
      <w:r w:rsidR="00037020" w:rsidRPr="00DC3329">
        <w:rPr>
          <w:rFonts w:ascii="Courier New" w:hAnsi="Courier New" w:cs="Courier New"/>
          <w:szCs w:val="21"/>
        </w:rPr>
        <w:t>，指定了这个函数所使用的帧缓冲区</w:t>
      </w:r>
      <w:r w:rsidR="0086205F" w:rsidRPr="00DC3329">
        <w:rPr>
          <w:rFonts w:ascii="Courier New" w:hAnsi="Courier New" w:cs="Courier New"/>
          <w:szCs w:val="21"/>
        </w:rPr>
        <w:t>。</w:t>
      </w:r>
    </w:p>
    <w:p w:rsidR="0086205F" w:rsidRPr="00DC3329" w:rsidRDefault="0086205F" w:rsidP="00260CD8">
      <w:pPr>
        <w:rPr>
          <w:rFonts w:ascii="Courier New" w:hAnsi="Courier New" w:cs="Courier New"/>
          <w:szCs w:val="21"/>
        </w:rPr>
      </w:pPr>
      <w:r w:rsidRPr="00DC3329">
        <w:rPr>
          <w:rFonts w:ascii="Courier New" w:hAnsi="Courier New" w:cs="Courier New"/>
          <w:szCs w:val="21"/>
        </w:rPr>
        <w:t>注意：</w:t>
      </w:r>
      <w:r w:rsidRPr="00DC3329">
        <w:rPr>
          <w:rFonts w:ascii="Courier New" w:hAnsi="Courier New" w:cs="Courier New"/>
          <w:szCs w:val="21"/>
        </w:rPr>
        <w:t>glCopyPixels</w:t>
      </w:r>
      <w:r w:rsidRPr="00DC3329">
        <w:rPr>
          <w:rFonts w:ascii="Courier New" w:hAnsi="Courier New" w:cs="Courier New"/>
          <w:szCs w:val="21"/>
        </w:rPr>
        <w:t>函数并不需要</w:t>
      </w:r>
      <w:r w:rsidRPr="00DC3329">
        <w:rPr>
          <w:rFonts w:ascii="Courier New" w:hAnsi="Courier New" w:cs="Courier New"/>
          <w:szCs w:val="21"/>
        </w:rPr>
        <w:t>format</w:t>
      </w:r>
      <w:r w:rsidRPr="00DC3329">
        <w:rPr>
          <w:rFonts w:ascii="Courier New" w:hAnsi="Courier New" w:cs="Courier New"/>
          <w:szCs w:val="21"/>
        </w:rPr>
        <w:t>或</w:t>
      </w:r>
      <w:r w:rsidRPr="00DC3329">
        <w:rPr>
          <w:rFonts w:ascii="Courier New" w:hAnsi="Courier New" w:cs="Courier New"/>
          <w:szCs w:val="21"/>
        </w:rPr>
        <w:t>data</w:t>
      </w:r>
      <w:r w:rsidRPr="00DC3329">
        <w:rPr>
          <w:rFonts w:ascii="Courier New" w:hAnsi="Courier New" w:cs="Courier New"/>
          <w:szCs w:val="21"/>
        </w:rPr>
        <w:t>数据，</w:t>
      </w:r>
      <w:r w:rsidR="003105BD" w:rsidRPr="00DC3329">
        <w:rPr>
          <w:rFonts w:ascii="Courier New" w:hAnsi="Courier New" w:cs="Courier New"/>
          <w:szCs w:val="21"/>
        </w:rPr>
        <w:t>因为数据绝不会复制到内存中，</w:t>
      </w:r>
      <w:r w:rsidR="003105BD" w:rsidRPr="00DC3329">
        <w:rPr>
          <w:rFonts w:ascii="Courier New" w:hAnsi="Courier New" w:cs="Courier New"/>
          <w:szCs w:val="21"/>
        </w:rPr>
        <w:t>glCopyPixels</w:t>
      </w:r>
      <w:r w:rsidR="003105BD" w:rsidRPr="00DC3329">
        <w:rPr>
          <w:rFonts w:ascii="Courier New" w:hAnsi="Courier New" w:cs="Courier New"/>
          <w:szCs w:val="21"/>
        </w:rPr>
        <w:t>中用于读取的源缓冲区以及目标缓冲区分别是由</w:t>
      </w:r>
      <w:r w:rsidR="003105BD" w:rsidRPr="00DC3329">
        <w:rPr>
          <w:rFonts w:ascii="Courier New" w:hAnsi="Courier New" w:cs="Courier New"/>
          <w:szCs w:val="21"/>
        </w:rPr>
        <w:t>glReadBuffer</w:t>
      </w:r>
      <w:r w:rsidR="003105BD" w:rsidRPr="00DC3329">
        <w:rPr>
          <w:rFonts w:ascii="Courier New" w:hAnsi="Courier New" w:cs="Courier New"/>
          <w:szCs w:val="21"/>
        </w:rPr>
        <w:t>函数和</w:t>
      </w:r>
      <w:r w:rsidR="003105BD" w:rsidRPr="00DC3329">
        <w:rPr>
          <w:rFonts w:ascii="Courier New" w:hAnsi="Courier New" w:cs="Courier New"/>
          <w:szCs w:val="21"/>
        </w:rPr>
        <w:t>glDrawBuffer</w:t>
      </w:r>
      <w:r w:rsidR="003105BD" w:rsidRPr="00DC3329">
        <w:rPr>
          <w:rFonts w:ascii="Courier New" w:hAnsi="Courier New" w:cs="Courier New"/>
          <w:szCs w:val="21"/>
        </w:rPr>
        <w:t>函数指定的</w:t>
      </w:r>
    </w:p>
    <w:p w:rsidR="00260CD8" w:rsidRPr="00DC3329" w:rsidRDefault="00260CD8" w:rsidP="00736149">
      <w:pPr>
        <w:rPr>
          <w:rFonts w:ascii="Courier New" w:hAnsi="Courier New" w:cs="Courier New"/>
          <w:szCs w:val="21"/>
        </w:rPr>
      </w:pPr>
    </w:p>
    <w:p w:rsidR="002525F0" w:rsidRPr="00DC3329" w:rsidRDefault="00B219A6"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中的图像管线与坐标变换</w:t>
      </w:r>
    </w:p>
    <w:p w:rsidR="00B219A6" w:rsidRPr="00DC3329" w:rsidRDefault="00311D4B" w:rsidP="00736149">
      <w:pPr>
        <w:rPr>
          <w:rFonts w:ascii="Courier New" w:hAnsi="Courier New" w:cs="Courier New"/>
          <w:szCs w:val="21"/>
        </w:rPr>
      </w:pPr>
      <w:hyperlink r:id="rId50" w:history="1">
        <w:r w:rsidR="00C773D8" w:rsidRPr="00DC3329">
          <w:rPr>
            <w:rStyle w:val="a8"/>
            <w:rFonts w:ascii="Courier New" w:hAnsi="Courier New" w:cs="Courier New"/>
            <w:szCs w:val="21"/>
          </w:rPr>
          <w:t>http://blog.sina.com.cn/s/blog_4bce4aa301011ebe.html</w:t>
        </w:r>
      </w:hyperlink>
    </w:p>
    <w:p w:rsidR="00C773D8" w:rsidRPr="00DC3329" w:rsidRDefault="00CA00F5" w:rsidP="00785C76">
      <w:pPr>
        <w:ind w:firstLineChars="200" w:firstLine="420"/>
        <w:rPr>
          <w:rFonts w:ascii="Courier New" w:hAnsi="Courier New" w:cs="Courier New"/>
          <w:szCs w:val="21"/>
        </w:rPr>
      </w:pPr>
      <w:r w:rsidRPr="00DC3329">
        <w:rPr>
          <w:rFonts w:ascii="Courier New" w:hAnsi="Courier New" w:cs="Courier New"/>
          <w:szCs w:val="21"/>
        </w:rPr>
        <w:t>当</w:t>
      </w:r>
      <w:r w:rsidRPr="00DC3329">
        <w:rPr>
          <w:rFonts w:ascii="Courier New" w:hAnsi="Courier New" w:cs="Courier New"/>
          <w:szCs w:val="21"/>
        </w:rPr>
        <w:t>glDrawPixels</w:t>
      </w:r>
      <w:r w:rsidRPr="00DC3329">
        <w:rPr>
          <w:rFonts w:ascii="Courier New" w:hAnsi="Courier New" w:cs="Courier New"/>
          <w:szCs w:val="21"/>
        </w:rPr>
        <w:t>函数被调用时，</w:t>
      </w:r>
      <w:r w:rsidR="00F61DF1" w:rsidRPr="00DC3329">
        <w:rPr>
          <w:rFonts w:ascii="Courier New" w:hAnsi="Courier New" w:cs="Courier New"/>
          <w:szCs w:val="21"/>
        </w:rPr>
        <w:t>数据首先根据当前生效的像素存储模式从内存进行解包，接着执行像素传输操作。</w:t>
      </w:r>
      <w:r w:rsidR="00C71A3B" w:rsidRPr="00DC3329">
        <w:rPr>
          <w:rFonts w:ascii="Courier New" w:hAnsi="Courier New" w:cs="Courier New"/>
          <w:szCs w:val="21"/>
        </w:rPr>
        <w:t>然后，最终的像素进行光栅化。在光栅化阶段，像素矩形可能会根据当前</w:t>
      </w:r>
      <w:r w:rsidR="00F61DF1" w:rsidRPr="00DC3329">
        <w:rPr>
          <w:rFonts w:ascii="Courier New" w:hAnsi="Courier New" w:cs="Courier New"/>
          <w:szCs w:val="21"/>
        </w:rPr>
        <w:t>的状态进行放大或缩小。最后应用的是片段操作，像素被写入到帧缓冲区</w:t>
      </w:r>
    </w:p>
    <w:p w:rsidR="00785C76" w:rsidRPr="00DC3329" w:rsidRDefault="00785C76" w:rsidP="00277B03">
      <w:pPr>
        <w:ind w:firstLine="420"/>
        <w:rPr>
          <w:rFonts w:ascii="Courier New" w:hAnsi="Courier New" w:cs="Courier New"/>
          <w:szCs w:val="21"/>
        </w:rPr>
      </w:pPr>
      <w:r w:rsidRPr="00DC3329">
        <w:rPr>
          <w:rFonts w:ascii="Courier New" w:hAnsi="Courier New" w:cs="Courier New"/>
          <w:szCs w:val="21"/>
        </w:rPr>
        <w:lastRenderedPageBreak/>
        <w:t>当</w:t>
      </w:r>
      <w:r w:rsidRPr="00DC3329">
        <w:rPr>
          <w:rFonts w:ascii="Courier New" w:hAnsi="Courier New" w:cs="Courier New"/>
          <w:szCs w:val="21"/>
        </w:rPr>
        <w:t>glReadPixels</w:t>
      </w:r>
      <w:r w:rsidR="005C43CD" w:rsidRPr="00DC3329">
        <w:rPr>
          <w:rFonts w:ascii="Courier New" w:hAnsi="Courier New" w:cs="Courier New"/>
          <w:szCs w:val="21"/>
        </w:rPr>
        <w:t>函数被调用时。数据从帧缓冲区读回，并</w:t>
      </w:r>
      <w:r w:rsidRPr="00DC3329">
        <w:rPr>
          <w:rFonts w:ascii="Courier New" w:hAnsi="Courier New" w:cs="Courier New"/>
          <w:szCs w:val="21"/>
        </w:rPr>
        <w:t>执行像素传输操作，最终的数据被包装到处理器内存中</w:t>
      </w:r>
    </w:p>
    <w:p w:rsidR="00E87822" w:rsidRPr="00DC3329" w:rsidRDefault="00136EC1" w:rsidP="00277B03">
      <w:pPr>
        <w:ind w:firstLine="420"/>
        <w:rPr>
          <w:rFonts w:ascii="Courier New" w:hAnsi="Courier New" w:cs="Courier New"/>
          <w:szCs w:val="21"/>
        </w:rPr>
      </w:pPr>
      <w:r w:rsidRPr="00DC3329">
        <w:rPr>
          <w:rFonts w:ascii="Courier New" w:hAnsi="Courier New" w:cs="Courier New"/>
          <w:szCs w:val="21"/>
        </w:rPr>
        <w:object w:dxaOrig="15221" w:dyaOrig="3789">
          <v:shape id="_x0000_i1027" type="#_x0000_t75" style="width:414.75pt;height:102.5pt" o:ole="">
            <v:imagedata r:id="rId51" o:title=""/>
          </v:shape>
          <o:OLEObject Type="Embed" ProgID="Visio.Drawing.11" ShapeID="_x0000_i1027" DrawAspect="Content" ObjectID="_1538571346" r:id="rId52"/>
        </w:object>
      </w:r>
    </w:p>
    <w:p w:rsidR="00277B03" w:rsidRPr="00DC3329" w:rsidRDefault="00277B03" w:rsidP="00277B03">
      <w:pPr>
        <w:ind w:firstLine="420"/>
        <w:rPr>
          <w:rFonts w:ascii="Courier New" w:hAnsi="Courier New" w:cs="Courier New"/>
          <w:szCs w:val="21"/>
        </w:rPr>
      </w:pPr>
      <w:r w:rsidRPr="00DC3329">
        <w:rPr>
          <w:rFonts w:ascii="Courier New" w:hAnsi="Courier New" w:cs="Courier New"/>
          <w:szCs w:val="21"/>
        </w:rPr>
        <w:t>当</w:t>
      </w:r>
      <w:r w:rsidRPr="00DC3329">
        <w:rPr>
          <w:rFonts w:ascii="Courier New" w:hAnsi="Courier New" w:cs="Courier New"/>
          <w:szCs w:val="21"/>
        </w:rPr>
        <w:t>glCopyPixels</w:t>
      </w:r>
      <w:r w:rsidRPr="00DC3329">
        <w:rPr>
          <w:rFonts w:ascii="Courier New" w:hAnsi="Courier New" w:cs="Courier New"/>
          <w:szCs w:val="21"/>
        </w:rPr>
        <w:t>函数指定所有的像素传输操作（相当于</w:t>
      </w:r>
      <w:r w:rsidRPr="00DC3329">
        <w:rPr>
          <w:rFonts w:ascii="Courier New" w:hAnsi="Courier New" w:cs="Courier New"/>
          <w:szCs w:val="21"/>
        </w:rPr>
        <w:t>glReadPixels</w:t>
      </w:r>
      <w:r w:rsidRPr="00DC3329">
        <w:rPr>
          <w:rFonts w:ascii="Courier New" w:hAnsi="Courier New" w:cs="Courier New"/>
          <w:szCs w:val="21"/>
        </w:rPr>
        <w:t>函数所执行的操作），然后像</w:t>
      </w:r>
      <w:r w:rsidRPr="00DC3329">
        <w:rPr>
          <w:rFonts w:ascii="Courier New" w:hAnsi="Courier New" w:cs="Courier New"/>
          <w:szCs w:val="21"/>
        </w:rPr>
        <w:t>glReadPixels</w:t>
      </w:r>
      <w:r w:rsidRPr="00DC3329">
        <w:rPr>
          <w:rFonts w:ascii="Courier New" w:hAnsi="Courier New" w:cs="Courier New"/>
          <w:szCs w:val="21"/>
        </w:rPr>
        <w:t>函数一样写入最终图像，但是不需要进行第二次传输，下面显示了</w:t>
      </w:r>
      <w:r w:rsidRPr="00DC3329">
        <w:rPr>
          <w:rFonts w:ascii="Courier New" w:hAnsi="Courier New" w:cs="Courier New"/>
          <w:szCs w:val="21"/>
        </w:rPr>
        <w:t>glCopyPixels</w:t>
      </w:r>
      <w:r w:rsidRPr="00DC3329">
        <w:rPr>
          <w:rFonts w:ascii="Courier New" w:hAnsi="Courier New" w:cs="Courier New"/>
          <w:szCs w:val="21"/>
        </w:rPr>
        <w:t>函数如何在帧缓冲区内部移动数据</w:t>
      </w:r>
    </w:p>
    <w:p w:rsidR="00B219A6" w:rsidRPr="00DC3329" w:rsidRDefault="00C21577" w:rsidP="00736149">
      <w:pPr>
        <w:rPr>
          <w:rFonts w:ascii="Courier New" w:hAnsi="Courier New" w:cs="Courier New"/>
          <w:szCs w:val="21"/>
        </w:rPr>
      </w:pPr>
      <w:r w:rsidRPr="00DC3329">
        <w:rPr>
          <w:rFonts w:ascii="Courier New" w:hAnsi="Courier New" w:cs="Courier New"/>
          <w:szCs w:val="21"/>
        </w:rPr>
        <w:object w:dxaOrig="10742" w:dyaOrig="3109">
          <v:shape id="_x0000_i1028" type="#_x0000_t75" style="width:415.65pt;height:120.6pt" o:ole="">
            <v:imagedata r:id="rId53" o:title=""/>
          </v:shape>
          <o:OLEObject Type="Embed" ProgID="Visio.Drawing.11" ShapeID="_x0000_i1028" DrawAspect="Content" ObjectID="_1538571347" r:id="rId54"/>
        </w:object>
      </w:r>
    </w:p>
    <w:p w:rsidR="00B219A6" w:rsidRPr="00DC3329" w:rsidRDefault="00E447CB" w:rsidP="00736149">
      <w:pPr>
        <w:rPr>
          <w:rFonts w:ascii="Courier New" w:hAnsi="Courier New" w:cs="Courier New"/>
          <w:szCs w:val="21"/>
        </w:rPr>
      </w:pPr>
      <w:r w:rsidRPr="00DC3329">
        <w:rPr>
          <w:rFonts w:ascii="Courier New" w:hAnsi="Courier New" w:cs="Courier New"/>
          <w:szCs w:val="21"/>
        </w:rPr>
        <w:object w:dxaOrig="12336" w:dyaOrig="3194">
          <v:shape id="_x0000_i1029" type="#_x0000_t75" style="width:414.35pt;height:107.35pt" o:ole="">
            <v:imagedata r:id="rId55" o:title=""/>
          </v:shape>
          <o:OLEObject Type="Embed" ProgID="Visio.Drawing.11" ShapeID="_x0000_i1029" DrawAspect="Content" ObjectID="_1538571348" r:id="rId56"/>
        </w:object>
      </w:r>
    </w:p>
    <w:p w:rsidR="00E7033A" w:rsidRPr="00DC3329" w:rsidRDefault="00390659" w:rsidP="00736149">
      <w:pPr>
        <w:rPr>
          <w:rFonts w:ascii="Courier New" w:hAnsi="Courier New" w:cs="Courier New"/>
          <w:color w:val="FF0000"/>
          <w:szCs w:val="21"/>
        </w:rPr>
      </w:pPr>
      <w:r w:rsidRPr="00DC3329">
        <w:rPr>
          <w:rFonts w:ascii="Courier New" w:hAnsi="Courier New" w:cs="Courier New"/>
          <w:color w:val="FF0000"/>
          <w:szCs w:val="21"/>
        </w:rPr>
        <w:t>从上面我们可以看出渲染位图</w:t>
      </w:r>
      <w:r w:rsidR="00F87255" w:rsidRPr="00DC3329">
        <w:rPr>
          <w:rFonts w:ascii="Courier New" w:hAnsi="Courier New" w:cs="Courier New"/>
          <w:color w:val="FF0000"/>
          <w:szCs w:val="21"/>
        </w:rPr>
        <w:t>要比渲染图像简单一些，因为前者不需要执行像素传输操作和像素缩放操作</w:t>
      </w:r>
    </w:p>
    <w:p w:rsidR="00A87DD9" w:rsidRPr="00DC3329" w:rsidRDefault="00C8069C" w:rsidP="00736149">
      <w:pPr>
        <w:rPr>
          <w:rFonts w:ascii="Courier New" w:hAnsi="Courier New" w:cs="Courier New"/>
          <w:szCs w:val="21"/>
        </w:rPr>
      </w:pPr>
      <w:r w:rsidRPr="00DC3329">
        <w:rPr>
          <w:rFonts w:ascii="Courier New" w:hAnsi="Courier New" w:cs="Courier New"/>
          <w:szCs w:val="21"/>
        </w:rPr>
        <w:t>注意：</w:t>
      </w:r>
      <w:r w:rsidR="00A87DD9" w:rsidRPr="00DC3329">
        <w:rPr>
          <w:rFonts w:ascii="Courier New" w:hAnsi="Courier New" w:cs="Courier New"/>
          <w:szCs w:val="21"/>
        </w:rPr>
        <w:t>像素存储模式和像素传输操作对纹理的应用是在从纹理内存读取纹理或者吧纹理写入到纹理内存时进行的</w:t>
      </w:r>
    </w:p>
    <w:p w:rsidR="00E7033A" w:rsidRPr="00DC3329" w:rsidRDefault="00573EF5" w:rsidP="00736149">
      <w:pPr>
        <w:rPr>
          <w:rFonts w:ascii="Courier New" w:hAnsi="Courier New" w:cs="Courier New"/>
          <w:b/>
          <w:szCs w:val="21"/>
        </w:rPr>
      </w:pPr>
      <w:r w:rsidRPr="00DC3329">
        <w:rPr>
          <w:rFonts w:ascii="Courier New" w:hAnsi="Courier New" w:cs="Courier New"/>
          <w:b/>
          <w:szCs w:val="21"/>
        </w:rPr>
        <w:t>像素的包装和解包</w:t>
      </w:r>
    </w:p>
    <w:p w:rsidR="009074CD" w:rsidRPr="00DC3329" w:rsidRDefault="00876346" w:rsidP="00736149">
      <w:pPr>
        <w:rPr>
          <w:rFonts w:ascii="Courier New" w:hAnsi="Courier New" w:cs="Courier New"/>
          <w:szCs w:val="21"/>
        </w:rPr>
      </w:pPr>
      <w:r w:rsidRPr="00DC3329">
        <w:rPr>
          <w:rFonts w:ascii="Courier New" w:hAnsi="Courier New" w:cs="Courier New"/>
          <w:szCs w:val="21"/>
        </w:rPr>
        <w:t>包装和解包是指像素数据写入到处理器内存以及从处理器内存读取的方式</w:t>
      </w:r>
    </w:p>
    <w:p w:rsidR="00EE5B2D" w:rsidRPr="00DC3329" w:rsidRDefault="00EE5B2D" w:rsidP="00736149">
      <w:pPr>
        <w:rPr>
          <w:rFonts w:ascii="Courier New" w:hAnsi="Courier New" w:cs="Courier New"/>
          <w:szCs w:val="21"/>
        </w:rPr>
      </w:pPr>
      <w:r w:rsidRPr="00DC3329">
        <w:rPr>
          <w:rFonts w:ascii="Courier New" w:hAnsi="Courier New" w:cs="Courier New"/>
          <w:szCs w:val="21"/>
        </w:rPr>
        <w:t>当像素存储在内存中时，每个像素有</w:t>
      </w:r>
      <w:r w:rsidRPr="00DC3329">
        <w:rPr>
          <w:rFonts w:ascii="Courier New" w:hAnsi="Courier New" w:cs="Courier New"/>
          <w:szCs w:val="21"/>
        </w:rPr>
        <w:t>1</w:t>
      </w:r>
      <w:r w:rsidRPr="00DC3329">
        <w:rPr>
          <w:rFonts w:ascii="Courier New" w:hAnsi="Courier New" w:cs="Courier New"/>
          <w:szCs w:val="21"/>
        </w:rPr>
        <w:t>至</w:t>
      </w:r>
      <w:r w:rsidRPr="00DC3329">
        <w:rPr>
          <w:rFonts w:ascii="Courier New" w:hAnsi="Courier New" w:cs="Courier New"/>
          <w:szCs w:val="21"/>
        </w:rPr>
        <w:t>4</w:t>
      </w:r>
      <w:r w:rsidRPr="00DC3329">
        <w:rPr>
          <w:rFonts w:ascii="Courier New" w:hAnsi="Courier New" w:cs="Courier New"/>
          <w:szCs w:val="21"/>
        </w:rPr>
        <w:t>块数据（称为元素）组成。像素数据有可能只包括颜色索引或亮度（亮度是由红、绿、蓝值的加权之和），也可能包括了每个像素的红、绿、蓝和</w:t>
      </w:r>
      <w:r w:rsidRPr="00DC3329">
        <w:rPr>
          <w:rFonts w:ascii="Courier New" w:hAnsi="Courier New" w:cs="Courier New"/>
          <w:szCs w:val="21"/>
        </w:rPr>
        <w:t>alpha</w:t>
      </w:r>
      <w:r w:rsidRPr="00DC3329">
        <w:rPr>
          <w:rFonts w:ascii="Courier New" w:hAnsi="Courier New" w:cs="Courier New"/>
          <w:szCs w:val="21"/>
        </w:rPr>
        <w:t>成分。像素数据可能出现的排列（或称为格式）决定了每个像素所存储的的元素数量以及它们的存储顺序</w:t>
      </w:r>
    </w:p>
    <w:p w:rsidR="00553388" w:rsidRPr="00DC3329" w:rsidRDefault="00553388" w:rsidP="00736149">
      <w:pPr>
        <w:rPr>
          <w:rFonts w:ascii="Courier New" w:hAnsi="Courier New" w:cs="Courier New"/>
          <w:b/>
          <w:szCs w:val="21"/>
        </w:rPr>
      </w:pPr>
      <w:r w:rsidRPr="00DC3329">
        <w:rPr>
          <w:rFonts w:ascii="Courier New" w:hAnsi="Courier New" w:cs="Courier New"/>
          <w:b/>
          <w:szCs w:val="21"/>
        </w:rPr>
        <w:t>控制像素存储模式</w:t>
      </w:r>
    </w:p>
    <w:p w:rsidR="00E7033A" w:rsidRPr="00DC3329" w:rsidRDefault="00BE298D"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所支持的所有像素存储模式都是由</w:t>
      </w:r>
      <w:r w:rsidR="00304627" w:rsidRPr="00DC3329">
        <w:rPr>
          <w:rFonts w:ascii="Courier New" w:hAnsi="Courier New" w:cs="Courier New"/>
          <w:szCs w:val="21"/>
        </w:rPr>
        <w:t>glPixelStore</w:t>
      </w:r>
      <w:r w:rsidR="00304627" w:rsidRPr="00DC3329">
        <w:rPr>
          <w:rFonts w:ascii="Courier New" w:hAnsi="Courier New" w:cs="Courier New"/>
          <w:szCs w:val="21"/>
        </w:rPr>
        <w:t>函数控制的</w:t>
      </w:r>
    </w:p>
    <w:p w:rsidR="00957963" w:rsidRPr="00DC3329" w:rsidRDefault="00957963" w:rsidP="00736149">
      <w:pPr>
        <w:rPr>
          <w:rFonts w:ascii="Courier New" w:hAnsi="Courier New" w:cs="Courier New"/>
          <w:szCs w:val="21"/>
        </w:rPr>
      </w:pPr>
      <w:r w:rsidRPr="00DC3329">
        <w:rPr>
          <w:rFonts w:ascii="Courier New" w:hAnsi="Courier New" w:cs="Courier New"/>
          <w:szCs w:val="21"/>
        </w:rPr>
        <w:t>void glPixelStore(GLenum pname, TYPE param)</w:t>
      </w:r>
    </w:p>
    <w:p w:rsidR="00E1209A" w:rsidRPr="00DC3329" w:rsidRDefault="00F2621A" w:rsidP="00736149">
      <w:pPr>
        <w:rPr>
          <w:rFonts w:ascii="Courier New" w:hAnsi="Courier New" w:cs="Courier New"/>
          <w:szCs w:val="21"/>
        </w:rPr>
      </w:pPr>
      <w:r w:rsidRPr="00DC3329">
        <w:rPr>
          <w:rFonts w:ascii="Courier New" w:hAnsi="Courier New" w:cs="Courier New"/>
          <w:szCs w:val="21"/>
        </w:rPr>
        <w:t>设置像素存储模式。这些模式将影响</w:t>
      </w:r>
      <w:r w:rsidRPr="00DC3329">
        <w:rPr>
          <w:rFonts w:ascii="Courier New" w:hAnsi="Courier New" w:cs="Courier New"/>
          <w:szCs w:val="21"/>
        </w:rPr>
        <w:t>glDrawPixels</w:t>
      </w:r>
      <w:r w:rsidRPr="00DC3329">
        <w:rPr>
          <w:rFonts w:ascii="Courier New" w:hAnsi="Courier New" w:cs="Courier New"/>
          <w:szCs w:val="21"/>
        </w:rPr>
        <w:t>、</w:t>
      </w:r>
      <w:r w:rsidRPr="00DC3329">
        <w:rPr>
          <w:rFonts w:ascii="Courier New" w:hAnsi="Courier New" w:cs="Courier New"/>
          <w:szCs w:val="21"/>
        </w:rPr>
        <w:t>glReadPixels</w:t>
      </w:r>
      <w:r w:rsidRPr="00DC3329">
        <w:rPr>
          <w:rFonts w:ascii="Courier New" w:hAnsi="Courier New" w:cs="Courier New"/>
          <w:szCs w:val="21"/>
        </w:rPr>
        <w:t>、</w:t>
      </w:r>
      <w:r w:rsidRPr="00DC3329">
        <w:rPr>
          <w:rFonts w:ascii="Courier New" w:hAnsi="Courier New" w:cs="Courier New"/>
          <w:szCs w:val="21"/>
        </w:rPr>
        <w:t>glBitmap</w:t>
      </w:r>
      <w:r w:rsidRPr="00DC3329">
        <w:rPr>
          <w:rFonts w:ascii="Courier New" w:hAnsi="Courier New" w:cs="Courier New"/>
          <w:szCs w:val="21"/>
        </w:rPr>
        <w:t>、</w:t>
      </w:r>
      <w:r w:rsidRPr="00DC3329">
        <w:rPr>
          <w:rFonts w:ascii="Courier New" w:hAnsi="Courier New" w:cs="Courier New"/>
          <w:szCs w:val="21"/>
        </w:rPr>
        <w:t>glPolygonStipple</w:t>
      </w:r>
      <w:r w:rsidRPr="00DC3329">
        <w:rPr>
          <w:rFonts w:ascii="Courier New" w:hAnsi="Courier New" w:cs="Courier New"/>
          <w:szCs w:val="21"/>
        </w:rPr>
        <w:t>、</w:t>
      </w:r>
      <w:r w:rsidRPr="00DC3329">
        <w:rPr>
          <w:rFonts w:ascii="Courier New" w:hAnsi="Courier New" w:cs="Courier New"/>
          <w:szCs w:val="21"/>
        </w:rPr>
        <w:t>glTexImage1D</w:t>
      </w:r>
      <w:r w:rsidRPr="00DC3329">
        <w:rPr>
          <w:rFonts w:ascii="Courier New" w:hAnsi="Courier New" w:cs="Courier New"/>
          <w:szCs w:val="21"/>
        </w:rPr>
        <w:t>、</w:t>
      </w:r>
      <w:r w:rsidRPr="00DC3329">
        <w:rPr>
          <w:rFonts w:ascii="Courier New" w:hAnsi="Courier New" w:cs="Courier New"/>
          <w:szCs w:val="21"/>
        </w:rPr>
        <w:t>glTexImage2D</w:t>
      </w:r>
      <w:r w:rsidRPr="00DC3329">
        <w:rPr>
          <w:rFonts w:ascii="Courier New" w:hAnsi="Courier New" w:cs="Courier New"/>
          <w:szCs w:val="21"/>
        </w:rPr>
        <w:t>、</w:t>
      </w:r>
      <w:r w:rsidRPr="00DC3329">
        <w:rPr>
          <w:rFonts w:ascii="Courier New" w:hAnsi="Courier New" w:cs="Courier New"/>
          <w:szCs w:val="21"/>
        </w:rPr>
        <w:t>glTexImage3D</w:t>
      </w:r>
      <w:r w:rsidRPr="00DC3329">
        <w:rPr>
          <w:rFonts w:ascii="Courier New" w:hAnsi="Courier New" w:cs="Courier New"/>
          <w:szCs w:val="21"/>
        </w:rPr>
        <w:t>、</w:t>
      </w:r>
      <w:r w:rsidRPr="00DC3329">
        <w:rPr>
          <w:rFonts w:ascii="Courier New" w:hAnsi="Courier New" w:cs="Courier New"/>
          <w:szCs w:val="21"/>
        </w:rPr>
        <w:lastRenderedPageBreak/>
        <w:t>glTexSubImage1D</w:t>
      </w:r>
      <w:r w:rsidRPr="00DC3329">
        <w:rPr>
          <w:rFonts w:ascii="Courier New" w:hAnsi="Courier New" w:cs="Courier New"/>
          <w:szCs w:val="21"/>
        </w:rPr>
        <w:t>、</w:t>
      </w:r>
      <w:r w:rsidRPr="00DC3329">
        <w:rPr>
          <w:rFonts w:ascii="Courier New" w:hAnsi="Courier New" w:cs="Courier New"/>
          <w:szCs w:val="21"/>
        </w:rPr>
        <w:t>glTexSubImage2D</w:t>
      </w:r>
      <w:r w:rsidRPr="00DC3329">
        <w:rPr>
          <w:rFonts w:ascii="Courier New" w:hAnsi="Courier New" w:cs="Courier New"/>
          <w:szCs w:val="21"/>
        </w:rPr>
        <w:t>、</w:t>
      </w:r>
      <w:r w:rsidRPr="00DC3329">
        <w:rPr>
          <w:rFonts w:ascii="Courier New" w:hAnsi="Courier New" w:cs="Courier New"/>
          <w:szCs w:val="21"/>
        </w:rPr>
        <w:t>glTexSubImage3D</w:t>
      </w:r>
      <w:r w:rsidRPr="00DC3329">
        <w:rPr>
          <w:rFonts w:ascii="Courier New" w:hAnsi="Courier New" w:cs="Courier New"/>
          <w:szCs w:val="21"/>
        </w:rPr>
        <w:t>、</w:t>
      </w:r>
      <w:r w:rsidRPr="00DC3329">
        <w:rPr>
          <w:rFonts w:ascii="Courier New" w:hAnsi="Courier New" w:cs="Courier New"/>
          <w:szCs w:val="21"/>
        </w:rPr>
        <w:t>glGetTexImage</w:t>
      </w:r>
      <w:r w:rsidRPr="00DC3329">
        <w:rPr>
          <w:rFonts w:ascii="Courier New" w:hAnsi="Courier New" w:cs="Courier New"/>
          <w:szCs w:val="21"/>
        </w:rPr>
        <w:t>函数所执行的处理</w:t>
      </w:r>
    </w:p>
    <w:p w:rsidR="009E053F" w:rsidRPr="00DC3329" w:rsidRDefault="009E053F" w:rsidP="009E053F">
      <w:pPr>
        <w:rPr>
          <w:rFonts w:ascii="Courier New" w:hAnsi="Courier New" w:cs="Courier New"/>
          <w:b/>
          <w:szCs w:val="21"/>
        </w:rPr>
      </w:pPr>
      <w:r w:rsidRPr="00DC3329">
        <w:rPr>
          <w:rFonts w:ascii="Courier New" w:hAnsi="Courier New" w:cs="Courier New"/>
          <w:b/>
          <w:szCs w:val="21"/>
        </w:rPr>
        <w:t>像素传输操作</w:t>
      </w:r>
    </w:p>
    <w:p w:rsidR="009E053F" w:rsidRPr="00DC3329" w:rsidRDefault="00EA7E35" w:rsidP="00736149">
      <w:pPr>
        <w:rPr>
          <w:rFonts w:ascii="Courier New" w:hAnsi="Courier New" w:cs="Courier New"/>
          <w:szCs w:val="21"/>
        </w:rPr>
      </w:pPr>
      <w:r w:rsidRPr="00DC3329">
        <w:rPr>
          <w:rFonts w:ascii="Courier New" w:hAnsi="Courier New" w:cs="Courier New"/>
          <w:szCs w:val="21"/>
        </w:rPr>
        <w:t>在像素传输期间所执行的转换称为像素传输操作，它们是由</w:t>
      </w:r>
      <w:r w:rsidRPr="00DC3329">
        <w:rPr>
          <w:rFonts w:ascii="Courier New" w:hAnsi="Courier New" w:cs="Courier New"/>
          <w:szCs w:val="21"/>
        </w:rPr>
        <w:t>glPixelTransfer</w:t>
      </w:r>
      <w:r w:rsidRPr="00DC3329">
        <w:rPr>
          <w:rFonts w:ascii="Courier New" w:hAnsi="Courier New" w:cs="Courier New"/>
          <w:szCs w:val="21"/>
        </w:rPr>
        <w:t>和</w:t>
      </w:r>
      <w:r w:rsidRPr="00DC3329">
        <w:rPr>
          <w:rFonts w:ascii="Courier New" w:hAnsi="Courier New" w:cs="Courier New"/>
          <w:szCs w:val="21"/>
        </w:rPr>
        <w:t>glPixelMap</w:t>
      </w:r>
      <w:r w:rsidRPr="00DC3329">
        <w:rPr>
          <w:rFonts w:ascii="Courier New" w:hAnsi="Courier New" w:cs="Courier New"/>
          <w:szCs w:val="21"/>
        </w:rPr>
        <w:t>函数控制的</w:t>
      </w:r>
    </w:p>
    <w:p w:rsidR="00F167FD" w:rsidRPr="00DC3329" w:rsidRDefault="00C547D3" w:rsidP="00736149">
      <w:pPr>
        <w:rPr>
          <w:rFonts w:ascii="Courier New" w:hAnsi="Courier New" w:cs="Courier New"/>
          <w:b/>
          <w:szCs w:val="21"/>
        </w:rPr>
      </w:pPr>
      <w:r w:rsidRPr="00DC3329">
        <w:rPr>
          <w:rFonts w:ascii="Courier New" w:hAnsi="Courier New" w:cs="Courier New"/>
          <w:b/>
          <w:szCs w:val="21"/>
        </w:rPr>
        <w:t>放大</w:t>
      </w:r>
      <w:r w:rsidR="00F167FD" w:rsidRPr="00DC3329">
        <w:rPr>
          <w:rFonts w:ascii="Courier New" w:hAnsi="Courier New" w:cs="Courier New"/>
          <w:b/>
          <w:szCs w:val="21"/>
        </w:rPr>
        <w:t>、缩小或反转图像</w:t>
      </w:r>
    </w:p>
    <w:p w:rsidR="00F167FD" w:rsidRPr="00DC3329" w:rsidRDefault="001C006E" w:rsidP="00736149">
      <w:pPr>
        <w:rPr>
          <w:rFonts w:ascii="Courier New" w:hAnsi="Courier New" w:cs="Courier New"/>
          <w:szCs w:val="21"/>
        </w:rPr>
      </w:pPr>
      <w:r w:rsidRPr="00DC3329">
        <w:rPr>
          <w:rFonts w:ascii="Courier New" w:hAnsi="Courier New" w:cs="Courier New"/>
          <w:szCs w:val="21"/>
        </w:rPr>
        <w:t>在应用了像素存储模式和像素传输操作后，图像和位图就进行光栅化。正常情况下，图像中的每个像素被写入到屏幕中的一个像素。但是我们可以使用</w:t>
      </w:r>
      <w:r w:rsidRPr="00DC3329">
        <w:rPr>
          <w:rFonts w:ascii="Courier New" w:hAnsi="Courier New" w:cs="Courier New"/>
          <w:szCs w:val="21"/>
        </w:rPr>
        <w:t>glPixelZoom</w:t>
      </w:r>
      <w:r w:rsidRPr="00DC3329">
        <w:rPr>
          <w:rFonts w:ascii="Courier New" w:hAnsi="Courier New" w:cs="Courier New"/>
          <w:szCs w:val="21"/>
        </w:rPr>
        <w:t>函数对图像进行任意的放大、缩小甚至翻转（反射）</w:t>
      </w:r>
    </w:p>
    <w:p w:rsidR="00E7033A" w:rsidRPr="00DC3329" w:rsidRDefault="009D4B4C" w:rsidP="00736149">
      <w:pPr>
        <w:rPr>
          <w:rFonts w:ascii="Courier New" w:hAnsi="Courier New" w:cs="Courier New"/>
          <w:szCs w:val="21"/>
        </w:rPr>
      </w:pPr>
      <w:r w:rsidRPr="00DC3329">
        <w:rPr>
          <w:rFonts w:ascii="Courier New" w:hAnsi="Courier New" w:cs="Courier New"/>
          <w:szCs w:val="21"/>
        </w:rPr>
        <w:t>Void glPixelZoom(GLfloat zoomX, GLfloat zoomY)</w:t>
      </w:r>
    </w:p>
    <w:p w:rsidR="006E7348" w:rsidRPr="00DC3329" w:rsidRDefault="00E45E73" w:rsidP="00736149">
      <w:pPr>
        <w:rPr>
          <w:rFonts w:ascii="Courier New" w:hAnsi="Courier New" w:cs="Courier New"/>
          <w:szCs w:val="21"/>
        </w:rPr>
      </w:pPr>
      <w:r w:rsidRPr="00DC3329">
        <w:rPr>
          <w:rFonts w:ascii="Courier New" w:hAnsi="Courier New" w:cs="Courier New"/>
          <w:szCs w:val="21"/>
        </w:rPr>
        <w:t>默认情况下</w:t>
      </w:r>
      <w:r w:rsidR="00017517" w:rsidRPr="00DC3329">
        <w:rPr>
          <w:rFonts w:ascii="Courier New" w:hAnsi="Courier New" w:cs="Courier New"/>
          <w:szCs w:val="21"/>
        </w:rPr>
        <w:t>zoomX</w:t>
      </w:r>
      <w:r w:rsidR="00017517" w:rsidRPr="00DC3329">
        <w:rPr>
          <w:rFonts w:ascii="Courier New" w:hAnsi="Courier New" w:cs="Courier New"/>
          <w:szCs w:val="21"/>
        </w:rPr>
        <w:t>雨</w:t>
      </w:r>
      <w:r w:rsidR="00017517" w:rsidRPr="00DC3329">
        <w:rPr>
          <w:rFonts w:ascii="Courier New" w:hAnsi="Courier New" w:cs="Courier New"/>
          <w:szCs w:val="21"/>
        </w:rPr>
        <w:t>zoomY</w:t>
      </w:r>
      <w:r w:rsidR="00017517" w:rsidRPr="00DC3329">
        <w:rPr>
          <w:rFonts w:ascii="Courier New" w:hAnsi="Courier New" w:cs="Courier New"/>
          <w:szCs w:val="21"/>
        </w:rPr>
        <w:t>均为</w:t>
      </w:r>
      <w:r w:rsidR="00017517" w:rsidRPr="00DC3329">
        <w:rPr>
          <w:rFonts w:ascii="Courier New" w:hAnsi="Courier New" w:cs="Courier New"/>
          <w:szCs w:val="21"/>
        </w:rPr>
        <w:t>1.0</w:t>
      </w:r>
      <w:r w:rsidR="00017517" w:rsidRPr="00DC3329">
        <w:rPr>
          <w:rFonts w:ascii="Courier New" w:hAnsi="Courier New" w:cs="Courier New"/>
          <w:szCs w:val="21"/>
        </w:rPr>
        <w:t>，如果他们是</w:t>
      </w:r>
      <w:r w:rsidR="00017517" w:rsidRPr="00DC3329">
        <w:rPr>
          <w:rFonts w:ascii="Courier New" w:hAnsi="Courier New" w:cs="Courier New"/>
          <w:szCs w:val="21"/>
        </w:rPr>
        <w:t>2.0</w:t>
      </w:r>
      <w:r w:rsidR="00017517" w:rsidRPr="00DC3329">
        <w:rPr>
          <w:rFonts w:ascii="Courier New" w:hAnsi="Courier New" w:cs="Courier New"/>
          <w:szCs w:val="21"/>
        </w:rPr>
        <w:t>，图像的每个像素被绘制成</w:t>
      </w:r>
      <w:r w:rsidR="00017517" w:rsidRPr="00DC3329">
        <w:rPr>
          <w:rFonts w:ascii="Courier New" w:hAnsi="Courier New" w:cs="Courier New"/>
          <w:szCs w:val="21"/>
        </w:rPr>
        <w:t>4</w:t>
      </w:r>
      <w:r w:rsidR="00017517" w:rsidRPr="00DC3329">
        <w:rPr>
          <w:rFonts w:ascii="Courier New" w:hAnsi="Courier New" w:cs="Courier New"/>
          <w:szCs w:val="21"/>
        </w:rPr>
        <w:t>个屏幕像素</w:t>
      </w:r>
      <w:r w:rsidR="004B6403" w:rsidRPr="00DC3329">
        <w:rPr>
          <w:rFonts w:ascii="Courier New" w:hAnsi="Courier New" w:cs="Courier New"/>
          <w:szCs w:val="21"/>
        </w:rPr>
        <w:t>，缩放因子也可以为负数，如果为负数则根据当前的光栅位置对图像进行翻转</w:t>
      </w:r>
    </w:p>
    <w:p w:rsidR="00985B9A" w:rsidRPr="00DC3329" w:rsidRDefault="00985B9A" w:rsidP="00736149">
      <w:pPr>
        <w:rPr>
          <w:rFonts w:ascii="Courier New" w:hAnsi="Courier New" w:cs="Courier New"/>
          <w:szCs w:val="21"/>
        </w:rPr>
      </w:pPr>
    </w:p>
    <w:p w:rsidR="00B77035" w:rsidRPr="00DC3329" w:rsidRDefault="00E529DA" w:rsidP="00736149">
      <w:pPr>
        <w:rPr>
          <w:rFonts w:ascii="Courier New" w:hAnsi="Courier New" w:cs="Courier New"/>
          <w:b/>
          <w:szCs w:val="21"/>
        </w:rPr>
      </w:pPr>
      <w:r w:rsidRPr="00DC3329">
        <w:rPr>
          <w:rFonts w:ascii="Courier New" w:hAnsi="Courier New" w:cs="Courier New"/>
          <w:b/>
          <w:szCs w:val="21"/>
        </w:rPr>
        <w:t>Opengl</w:t>
      </w:r>
      <w:r w:rsidRPr="00DC3329">
        <w:rPr>
          <w:rFonts w:ascii="Courier New" w:hAnsi="Courier New" w:cs="Courier New"/>
          <w:b/>
          <w:szCs w:val="21"/>
        </w:rPr>
        <w:t>中的</w:t>
      </w:r>
      <w:r w:rsidR="00481990" w:rsidRPr="00DC3329">
        <w:rPr>
          <w:rFonts w:ascii="Courier New" w:hAnsi="Courier New" w:cs="Courier New"/>
          <w:b/>
          <w:szCs w:val="21"/>
        </w:rPr>
        <w:t>帧缓冲区</w:t>
      </w:r>
    </w:p>
    <w:p w:rsidR="00245E9C" w:rsidRPr="00DC3329" w:rsidRDefault="00C27853" w:rsidP="00736149">
      <w:pPr>
        <w:rPr>
          <w:rFonts w:ascii="Courier New" w:hAnsi="Courier New" w:cs="Courier New"/>
          <w:szCs w:val="21"/>
        </w:rPr>
      </w:pPr>
      <w:r w:rsidRPr="00DC3329">
        <w:rPr>
          <w:rFonts w:ascii="Courier New" w:hAnsi="Courier New" w:cs="Courier New"/>
          <w:szCs w:val="21"/>
        </w:rPr>
        <w:t>在光栅化阶段（包括纹理和雾）之后，数据就不再是像素，而成为片元，每个片元都具有与像素对应的坐标数据以及颜色值和深度值。</w:t>
      </w:r>
      <w:r w:rsidR="0015117A" w:rsidRPr="00DC3329">
        <w:rPr>
          <w:rFonts w:ascii="Courier New" w:hAnsi="Courier New" w:cs="Courier New"/>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sidRPr="00DC3329">
        <w:rPr>
          <w:rFonts w:ascii="Courier New" w:hAnsi="Courier New" w:cs="Courier New"/>
          <w:szCs w:val="21"/>
        </w:rPr>
        <w:t>1</w:t>
      </w:r>
      <w:r w:rsidR="0015117A" w:rsidRPr="00DC3329">
        <w:rPr>
          <w:rFonts w:ascii="Courier New" w:hAnsi="Courier New" w:cs="Courier New"/>
          <w:szCs w:val="21"/>
        </w:rPr>
        <w:t>位信息的缓冲区又称为位平面</w:t>
      </w:r>
    </w:p>
    <w:p w:rsidR="00A4683E" w:rsidRPr="00DC3329" w:rsidRDefault="00A4683E" w:rsidP="00736149">
      <w:pPr>
        <w:rPr>
          <w:rFonts w:ascii="Courier New" w:hAnsi="Courier New" w:cs="Courier New"/>
          <w:szCs w:val="21"/>
        </w:rPr>
      </w:pPr>
      <w:r w:rsidRPr="00DC3329">
        <w:rPr>
          <w:rFonts w:ascii="Courier New" w:hAnsi="Courier New" w:cs="Courier New"/>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Pr="00DC3329" w:rsidRDefault="0015117A" w:rsidP="00736149">
      <w:pPr>
        <w:rPr>
          <w:rFonts w:ascii="Courier New" w:hAnsi="Courier New" w:cs="Courier New"/>
          <w:szCs w:val="21"/>
        </w:rPr>
      </w:pPr>
    </w:p>
    <w:p w:rsidR="00114DC3" w:rsidRPr="00DC3329" w:rsidRDefault="000B3B11" w:rsidP="00736149">
      <w:pPr>
        <w:rPr>
          <w:rFonts w:ascii="Courier New" w:hAnsi="Courier New" w:cs="Courier New"/>
          <w:szCs w:val="21"/>
        </w:rPr>
      </w:pPr>
      <w:r w:rsidRPr="00DC3329">
        <w:rPr>
          <w:rFonts w:ascii="Courier New" w:hAnsi="Courier New" w:cs="Courier New"/>
          <w:szCs w:val="21"/>
        </w:rPr>
        <w:t>为什么要分为多个缓冲区？</w:t>
      </w:r>
    </w:p>
    <w:p w:rsidR="000B3B11" w:rsidRPr="00DC3329" w:rsidRDefault="000B3B11" w:rsidP="00736149">
      <w:pPr>
        <w:rPr>
          <w:rFonts w:ascii="Courier New" w:hAnsi="Courier New" w:cs="Courier New"/>
          <w:szCs w:val="21"/>
        </w:rPr>
      </w:pPr>
      <w:r w:rsidRPr="00DC3329">
        <w:rPr>
          <w:rFonts w:ascii="Courier New" w:hAnsi="Courier New" w:cs="Courier New"/>
          <w:szCs w:val="21"/>
        </w:rPr>
        <w:t>（个人理解）</w:t>
      </w:r>
      <w:r w:rsidR="00A34058" w:rsidRPr="00DC3329">
        <w:rPr>
          <w:rFonts w:ascii="Courier New" w:hAnsi="Courier New" w:cs="Courier New"/>
          <w:szCs w:val="21"/>
        </w:rPr>
        <w:t>每个像素的数据量不一定相同，但是对于一个特定的缓冲区而言，它为屏幕上每个像素所存储的数据量是相同的，这种方式显得更加灵活</w:t>
      </w:r>
    </w:p>
    <w:p w:rsidR="00A34058" w:rsidRPr="00DC3329" w:rsidRDefault="00A34058" w:rsidP="00736149">
      <w:pPr>
        <w:rPr>
          <w:rFonts w:ascii="Courier New" w:hAnsi="Courier New" w:cs="Courier New"/>
          <w:szCs w:val="21"/>
        </w:rPr>
      </w:pPr>
    </w:p>
    <w:p w:rsidR="00A34058" w:rsidRPr="00DC3329" w:rsidRDefault="003E2B74" w:rsidP="00736149">
      <w:pPr>
        <w:rPr>
          <w:rFonts w:ascii="Courier New" w:hAnsi="Courier New" w:cs="Courier New"/>
          <w:b/>
          <w:szCs w:val="21"/>
        </w:rPr>
      </w:pPr>
      <w:r w:rsidRPr="00DC3329">
        <w:rPr>
          <w:rFonts w:ascii="Courier New" w:hAnsi="Courier New" w:cs="Courier New"/>
          <w:b/>
          <w:szCs w:val="21"/>
        </w:rPr>
        <w:t>颜色缓冲区：</w:t>
      </w:r>
    </w:p>
    <w:p w:rsidR="003E2B74" w:rsidRPr="00DC3329" w:rsidRDefault="003E2B74" w:rsidP="0007176F">
      <w:pPr>
        <w:ind w:firstLineChars="200" w:firstLine="420"/>
        <w:rPr>
          <w:rFonts w:ascii="Courier New" w:hAnsi="Courier New" w:cs="Courier New"/>
          <w:szCs w:val="21"/>
        </w:rPr>
      </w:pPr>
      <w:r w:rsidRPr="00DC3329">
        <w:rPr>
          <w:rFonts w:ascii="Courier New" w:hAnsi="Courier New" w:cs="Courier New"/>
          <w:szCs w:val="21"/>
        </w:rPr>
        <w:t>就是通常用于绘图的缓冲区，它们包括了颜色索引或</w:t>
      </w:r>
      <w:r w:rsidRPr="00DC3329">
        <w:rPr>
          <w:rFonts w:ascii="Courier New" w:hAnsi="Courier New" w:cs="Courier New"/>
          <w:szCs w:val="21"/>
        </w:rPr>
        <w:t>RGB</w:t>
      </w:r>
      <w:r w:rsidRPr="00DC3329">
        <w:rPr>
          <w:rFonts w:ascii="Courier New" w:hAnsi="Courier New" w:cs="Courier New"/>
          <w:szCs w:val="21"/>
        </w:rPr>
        <w:t>颜色数据，还可能包括</w:t>
      </w:r>
      <w:r w:rsidRPr="00DC3329">
        <w:rPr>
          <w:rFonts w:ascii="Courier New" w:hAnsi="Courier New" w:cs="Courier New"/>
          <w:szCs w:val="21"/>
        </w:rPr>
        <w:t>alpha</w:t>
      </w:r>
      <w:r w:rsidRPr="00DC3329">
        <w:rPr>
          <w:rFonts w:ascii="Courier New" w:hAnsi="Courier New" w:cs="Courier New"/>
          <w:szCs w:val="21"/>
        </w:rPr>
        <w:t>数据，支持立体画面的</w:t>
      </w:r>
      <w:r w:rsidRPr="00DC3329">
        <w:rPr>
          <w:rFonts w:ascii="Courier New" w:hAnsi="Courier New" w:cs="Courier New"/>
          <w:szCs w:val="21"/>
        </w:rPr>
        <w:t>OpenGL</w:t>
      </w:r>
      <w:r w:rsidRPr="00DC3329">
        <w:rPr>
          <w:rFonts w:ascii="Courier New" w:hAnsi="Courier New" w:cs="Courier New"/>
          <w:szCs w:val="21"/>
        </w:rPr>
        <w:t>实现提供了左、右颜色缓冲区，分别包含了左、右立体图像，如果</w:t>
      </w:r>
      <w:r w:rsidRPr="00DC3329">
        <w:rPr>
          <w:rFonts w:ascii="Courier New" w:hAnsi="Courier New" w:cs="Courier New"/>
          <w:szCs w:val="21"/>
        </w:rPr>
        <w:t>opengl</w:t>
      </w:r>
      <w:r w:rsidRPr="00DC3329">
        <w:rPr>
          <w:rFonts w:ascii="Courier New" w:hAnsi="Courier New" w:cs="Courier New"/>
          <w:szCs w:val="21"/>
        </w:rPr>
        <w:t>实现不支持立体图像，那就只使用左缓冲区，类似，双缓冲系统提供了前、后缓冲区，而单缓冲系统只提供了前缓冲区，每个</w:t>
      </w:r>
      <w:r w:rsidRPr="00DC3329">
        <w:rPr>
          <w:rFonts w:ascii="Courier New" w:hAnsi="Courier New" w:cs="Courier New"/>
          <w:szCs w:val="21"/>
        </w:rPr>
        <w:t>opengl</w:t>
      </w:r>
      <w:r w:rsidRPr="00DC3329">
        <w:rPr>
          <w:rFonts w:ascii="Courier New" w:hAnsi="Courier New" w:cs="Courier New"/>
          <w:szCs w:val="21"/>
        </w:rPr>
        <w:t>实现都必须提供一个前</w:t>
      </w:r>
      <w:r w:rsidRPr="00DC3329">
        <w:rPr>
          <w:rFonts w:ascii="Courier New" w:hAnsi="Courier New" w:cs="Courier New"/>
          <w:szCs w:val="21"/>
        </w:rPr>
        <w:t>-</w:t>
      </w:r>
      <w:r w:rsidRPr="00DC3329">
        <w:rPr>
          <w:rFonts w:ascii="Courier New" w:hAnsi="Courier New" w:cs="Courier New"/>
          <w:szCs w:val="21"/>
        </w:rPr>
        <w:t>左缓冲区</w:t>
      </w:r>
    </w:p>
    <w:p w:rsidR="0007176F" w:rsidRPr="00DC3329" w:rsidRDefault="0007176F" w:rsidP="0007176F">
      <w:pPr>
        <w:ind w:firstLineChars="200" w:firstLine="420"/>
        <w:rPr>
          <w:rFonts w:ascii="Courier New" w:hAnsi="Courier New" w:cs="Courier New"/>
          <w:szCs w:val="21"/>
        </w:rPr>
      </w:pPr>
      <w:r w:rsidRPr="00DC3329">
        <w:rPr>
          <w:rFonts w:ascii="Courier New" w:hAnsi="Courier New" w:cs="Courier New"/>
          <w:szCs w:val="21"/>
        </w:rPr>
        <w:t>另外，</w:t>
      </w:r>
      <w:r w:rsidRPr="00DC3329">
        <w:rPr>
          <w:rFonts w:ascii="Courier New" w:hAnsi="Courier New" w:cs="Courier New"/>
          <w:szCs w:val="21"/>
        </w:rPr>
        <w:t>openGL</w:t>
      </w:r>
      <w:r w:rsidRPr="00DC3329">
        <w:rPr>
          <w:rFonts w:ascii="Courier New" w:hAnsi="Courier New" w:cs="Courier New"/>
          <w:szCs w:val="21"/>
        </w:rPr>
        <w:t>实现还可能支持不可显示的辅助颜色缓冲区，</w:t>
      </w:r>
      <w:r w:rsidR="00F07FC4" w:rsidRPr="00DC3329">
        <w:rPr>
          <w:rFonts w:ascii="Courier New" w:hAnsi="Courier New" w:cs="Courier New"/>
          <w:szCs w:val="21"/>
        </w:rPr>
        <w:t>openGL</w:t>
      </w:r>
      <w:r w:rsidR="00F07FC4" w:rsidRPr="00DC3329">
        <w:rPr>
          <w:rFonts w:ascii="Courier New" w:hAnsi="Courier New" w:cs="Courier New"/>
          <w:szCs w:val="21"/>
        </w:rPr>
        <w:t>并没有指定这类缓冲区的特定用途，因此可以按照自己的想法定义和使用它们，例如，我们可以使用它们保存一幅想要重复使用的图像，这样，我们就不必对这幅图像进行重绘</w:t>
      </w:r>
      <w:r w:rsidR="00997E03" w:rsidRPr="00DC3329">
        <w:rPr>
          <w:rFonts w:ascii="Courier New" w:hAnsi="Courier New" w:cs="Courier New"/>
          <w:szCs w:val="21"/>
        </w:rPr>
        <w:t>，而是只需要把它冲辅助缓冲区复制到普通颜色缓冲区就可以了</w:t>
      </w:r>
    </w:p>
    <w:p w:rsidR="00FB65FE" w:rsidRPr="00DC3329" w:rsidRDefault="00857E96" w:rsidP="0007176F">
      <w:pPr>
        <w:ind w:firstLineChars="200" w:firstLine="420"/>
        <w:rPr>
          <w:rFonts w:ascii="Courier New" w:hAnsi="Courier New" w:cs="Courier New"/>
          <w:szCs w:val="21"/>
        </w:rPr>
      </w:pPr>
      <w:r w:rsidRPr="00DC3329">
        <w:rPr>
          <w:rFonts w:ascii="Courier New" w:hAnsi="Courier New" w:cs="Courier New"/>
          <w:szCs w:val="21"/>
        </w:rPr>
        <w:t>我们可以再</w:t>
      </w:r>
      <w:r w:rsidRPr="00DC3329">
        <w:rPr>
          <w:rFonts w:ascii="Courier New" w:hAnsi="Courier New" w:cs="Courier New"/>
          <w:szCs w:val="21"/>
        </w:rPr>
        <w:t>glGetBooleanv</w:t>
      </w:r>
      <w:r w:rsidRPr="00DC3329">
        <w:rPr>
          <w:rFonts w:ascii="Courier New" w:hAnsi="Courier New" w:cs="Courier New"/>
          <w:szCs w:val="21"/>
        </w:rPr>
        <w:t>函数中使用</w:t>
      </w:r>
      <w:r w:rsidRPr="00DC3329">
        <w:rPr>
          <w:rFonts w:ascii="Courier New" w:hAnsi="Courier New" w:cs="Courier New"/>
          <w:szCs w:val="21"/>
        </w:rPr>
        <w:t>GL_STEREO</w:t>
      </w:r>
      <w:r w:rsidRPr="00DC3329">
        <w:rPr>
          <w:rFonts w:ascii="Courier New" w:hAnsi="Courier New" w:cs="Courier New"/>
          <w:szCs w:val="21"/>
        </w:rPr>
        <w:t>或</w:t>
      </w:r>
      <w:r w:rsidRPr="00DC3329">
        <w:rPr>
          <w:rFonts w:ascii="Courier New" w:hAnsi="Courier New" w:cs="Courier New"/>
          <w:szCs w:val="21"/>
        </w:rPr>
        <w:t>GL_DOUBLEBUFFER</w:t>
      </w:r>
      <w:r w:rsidRPr="00DC3329">
        <w:rPr>
          <w:rFonts w:ascii="Courier New" w:hAnsi="Courier New" w:cs="Courier New"/>
          <w:szCs w:val="21"/>
        </w:rPr>
        <w:t>参数来判断自己所使用的系统是否支持立体画面（即提供左右缓冲区）或双缓冲（即提供前后缓冲区），为了判断系统支持</w:t>
      </w:r>
      <w:r w:rsidR="004A648E" w:rsidRPr="00DC3329">
        <w:rPr>
          <w:rFonts w:ascii="Courier New" w:hAnsi="Courier New" w:cs="Courier New"/>
          <w:szCs w:val="21"/>
        </w:rPr>
        <w:t>多少个辅助缓冲区（如果有的话），可以使用</w:t>
      </w:r>
      <w:r w:rsidR="004A648E" w:rsidRPr="00DC3329">
        <w:rPr>
          <w:rFonts w:ascii="Courier New" w:hAnsi="Courier New" w:cs="Courier New"/>
          <w:szCs w:val="21"/>
        </w:rPr>
        <w:t>GL_AUX_BUFFERS</w:t>
      </w:r>
      <w:r w:rsidR="004A648E" w:rsidRPr="00DC3329">
        <w:rPr>
          <w:rFonts w:ascii="Courier New" w:hAnsi="Courier New" w:cs="Courier New"/>
          <w:szCs w:val="21"/>
        </w:rPr>
        <w:t>为参数条用</w:t>
      </w:r>
      <w:r w:rsidR="004A648E" w:rsidRPr="00DC3329">
        <w:rPr>
          <w:rFonts w:ascii="Courier New" w:hAnsi="Courier New" w:cs="Courier New"/>
          <w:szCs w:val="21"/>
        </w:rPr>
        <w:t>glGetIntegerv</w:t>
      </w:r>
      <w:r w:rsidR="004A648E" w:rsidRPr="00DC3329">
        <w:rPr>
          <w:rFonts w:ascii="Courier New" w:hAnsi="Courier New" w:cs="Courier New"/>
          <w:szCs w:val="21"/>
        </w:rPr>
        <w:t>函数</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boolean b;</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Booleanv(GL_STEREO, &amp;b);</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b)</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lastRenderedPageBreak/>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    cout &lt;&lt; </w:t>
      </w:r>
      <w:r w:rsidRPr="00DC3329">
        <w:rPr>
          <w:rFonts w:ascii="Courier New" w:hAnsi="Courier New" w:cs="Courier New"/>
          <w:color w:val="A31515"/>
          <w:kern w:val="0"/>
          <w:szCs w:val="21"/>
        </w:rPr>
        <w:t>"support sterro: true"</w:t>
      </w:r>
      <w:r w:rsidRPr="00DC3329">
        <w:rPr>
          <w:rFonts w:ascii="Courier New" w:hAnsi="Courier New" w:cs="Courier New"/>
          <w:kern w:val="0"/>
          <w:szCs w:val="21"/>
        </w:rPr>
        <w:t xml:space="preserve"> &lt;&lt; endl;</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else</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support sterro: false"</w:t>
      </w:r>
      <w:r w:rsidRPr="00DC3329">
        <w:rPr>
          <w:rFonts w:ascii="Courier New" w:hAnsi="Courier New" w:cs="Courier New"/>
          <w:kern w:val="0"/>
          <w:szCs w:val="21"/>
        </w:rPr>
        <w:t xml:space="preserve"> &lt;&lt; endl;</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Booleanv(GL_DOUBLEBUFFER, &amp;b);</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if</w:t>
      </w:r>
      <w:r w:rsidRPr="00DC3329">
        <w:rPr>
          <w:rFonts w:ascii="Courier New" w:hAnsi="Courier New" w:cs="Courier New"/>
          <w:kern w:val="0"/>
          <w:szCs w:val="21"/>
        </w:rPr>
        <w:t>(b)</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    cout &lt;&lt; </w:t>
      </w:r>
      <w:r w:rsidRPr="00DC3329">
        <w:rPr>
          <w:rFonts w:ascii="Courier New" w:hAnsi="Courier New" w:cs="Courier New"/>
          <w:color w:val="A31515"/>
          <w:kern w:val="0"/>
          <w:szCs w:val="21"/>
        </w:rPr>
        <w:t>"support double buffer: true"</w:t>
      </w:r>
      <w:r w:rsidRPr="00DC3329">
        <w:rPr>
          <w:rFonts w:ascii="Courier New" w:hAnsi="Courier New" w:cs="Courier New"/>
          <w:kern w:val="0"/>
          <w:szCs w:val="21"/>
        </w:rPr>
        <w:t xml:space="preserve"> &lt;&lt; endl;</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color w:val="0000FF"/>
          <w:kern w:val="0"/>
          <w:szCs w:val="21"/>
        </w:rPr>
        <w:t>else</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support double buffer: false"</w:t>
      </w:r>
      <w:r w:rsidRPr="00DC3329">
        <w:rPr>
          <w:rFonts w:ascii="Courier New" w:hAnsi="Courier New" w:cs="Courier New"/>
          <w:kern w:val="0"/>
          <w:szCs w:val="21"/>
        </w:rPr>
        <w:t xml:space="preserve"> &lt;&lt; endl;</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w:t>
      </w:r>
    </w:p>
    <w:p w:rsidR="00C1396E" w:rsidRPr="00DC3329" w:rsidRDefault="00C1396E" w:rsidP="00C1396E">
      <w:pPr>
        <w:autoSpaceDE w:val="0"/>
        <w:autoSpaceDN w:val="0"/>
        <w:adjustRightInd w:val="0"/>
        <w:jc w:val="left"/>
        <w:rPr>
          <w:rFonts w:ascii="Courier New" w:hAnsi="Courier New" w:cs="Courier New"/>
          <w:kern w:val="0"/>
          <w:szCs w:val="21"/>
        </w:rPr>
      </w:pP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int bufferCoun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glGetIntegerv(GL_AUX_BUFFERS, &amp;bufferCount);</w:t>
      </w:r>
    </w:p>
    <w:p w:rsidR="00C1396E" w:rsidRPr="00DC3329" w:rsidRDefault="00C1396E" w:rsidP="00C1396E">
      <w:pPr>
        <w:autoSpaceDE w:val="0"/>
        <w:autoSpaceDN w:val="0"/>
        <w:adjustRightInd w:val="0"/>
        <w:jc w:val="left"/>
        <w:rPr>
          <w:rFonts w:ascii="Courier New" w:hAnsi="Courier New" w:cs="Courier New"/>
          <w:kern w:val="0"/>
          <w:szCs w:val="21"/>
        </w:rPr>
      </w:pPr>
      <w:r w:rsidRPr="00DC3329">
        <w:rPr>
          <w:rFonts w:ascii="Courier New" w:hAnsi="Courier New" w:cs="Courier New"/>
          <w:kern w:val="0"/>
          <w:szCs w:val="21"/>
        </w:rPr>
        <w:tab/>
        <w:t xml:space="preserve">cout &lt;&lt; </w:t>
      </w:r>
      <w:r w:rsidRPr="00DC3329">
        <w:rPr>
          <w:rFonts w:ascii="Courier New" w:hAnsi="Courier New" w:cs="Courier New"/>
          <w:color w:val="A31515"/>
          <w:kern w:val="0"/>
          <w:szCs w:val="21"/>
        </w:rPr>
        <w:t>"support buffers count: "</w:t>
      </w:r>
      <w:r w:rsidRPr="00DC3329">
        <w:rPr>
          <w:rFonts w:ascii="Courier New" w:hAnsi="Courier New" w:cs="Courier New"/>
          <w:kern w:val="0"/>
          <w:szCs w:val="21"/>
        </w:rPr>
        <w:t xml:space="preserve"> &lt;&lt; bufferCount &lt;&lt; endl;</w:t>
      </w:r>
    </w:p>
    <w:p w:rsidR="00245E9C" w:rsidRPr="00DC3329" w:rsidRDefault="008A6417" w:rsidP="00736149">
      <w:pPr>
        <w:rPr>
          <w:rFonts w:ascii="Courier New" w:hAnsi="Courier New" w:cs="Courier New"/>
          <w:szCs w:val="21"/>
        </w:rPr>
      </w:pPr>
      <w:r w:rsidRPr="00DC3329">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CE27F9" w:rsidRPr="00DC3329" w:rsidRDefault="00CE27F9" w:rsidP="00736149">
      <w:pPr>
        <w:rPr>
          <w:rFonts w:ascii="Courier New" w:hAnsi="Courier New" w:cs="Courier New"/>
          <w:szCs w:val="21"/>
        </w:rPr>
      </w:pPr>
    </w:p>
    <w:p w:rsidR="00BE4576" w:rsidRPr="00DC3329" w:rsidRDefault="00393FB7" w:rsidP="00736149">
      <w:pPr>
        <w:rPr>
          <w:rFonts w:ascii="Courier New" w:hAnsi="Courier New" w:cs="Courier New"/>
          <w:b/>
          <w:szCs w:val="21"/>
        </w:rPr>
      </w:pPr>
      <w:r w:rsidRPr="00DC3329">
        <w:rPr>
          <w:rFonts w:ascii="Courier New" w:hAnsi="Courier New" w:cs="Courier New"/>
          <w:b/>
          <w:szCs w:val="21"/>
        </w:rPr>
        <w:t>清除缓冲区：</w:t>
      </w:r>
    </w:p>
    <w:p w:rsidR="00393FB7" w:rsidRPr="00DC3329" w:rsidRDefault="003F307B" w:rsidP="00736149">
      <w:pPr>
        <w:rPr>
          <w:rFonts w:ascii="Courier New" w:hAnsi="Courier New" w:cs="Courier New"/>
          <w:szCs w:val="21"/>
        </w:rPr>
      </w:pPr>
      <w:r w:rsidRPr="00DC3329">
        <w:rPr>
          <w:rFonts w:ascii="Courier New" w:hAnsi="Courier New" w:cs="Courier New"/>
          <w:szCs w:val="21"/>
        </w:rPr>
        <w:t>清除缓冲区是开销最大的操作之一，为了解决这个问题，有些计算机提供了能够同时清除多个缓冲区的硬件</w:t>
      </w:r>
      <w:r w:rsidR="00B661B6" w:rsidRPr="00DC3329">
        <w:rPr>
          <w:rFonts w:ascii="Courier New" w:hAnsi="Courier New" w:cs="Courier New"/>
          <w:szCs w:val="21"/>
        </w:rPr>
        <w:t>，</w:t>
      </w:r>
      <w:r w:rsidR="00B661B6" w:rsidRPr="00DC3329">
        <w:rPr>
          <w:rFonts w:ascii="Courier New" w:hAnsi="Courier New" w:cs="Courier New"/>
          <w:szCs w:val="21"/>
        </w:rPr>
        <w:t>openGL</w:t>
      </w:r>
      <w:r w:rsidR="00B661B6" w:rsidRPr="00DC3329">
        <w:rPr>
          <w:rFonts w:ascii="Courier New" w:hAnsi="Courier New" w:cs="Courier New"/>
          <w:szCs w:val="21"/>
        </w:rPr>
        <w:t>充分利用了这类硬件的优势。首先，指定需要写入到每个将要被清除的缓冲区的值，然后就可以发布一条命令执行清除操作</w:t>
      </w:r>
      <w:r w:rsidR="007C10F3" w:rsidRPr="00DC3329">
        <w:rPr>
          <w:rFonts w:ascii="Courier New" w:hAnsi="Courier New" w:cs="Courier New"/>
          <w:szCs w:val="21"/>
        </w:rPr>
        <w:t>。在这个命令中，需要传递将要清除的缓冲区列表</w:t>
      </w:r>
      <w:r w:rsidR="00923D2C" w:rsidRPr="00DC3329">
        <w:rPr>
          <w:rFonts w:ascii="Courier New" w:hAnsi="Courier New" w:cs="Courier New"/>
          <w:szCs w:val="21"/>
        </w:rPr>
        <w:t>，如果硬件支持同时清除多个缓冲区，这些清除操作就会同时进行，否则，这些缓冲区就会按顺序逐个清除</w:t>
      </w:r>
    </w:p>
    <w:p w:rsidR="00BE4576" w:rsidRPr="00DC3329" w:rsidRDefault="00593FC3" w:rsidP="00736149">
      <w:pPr>
        <w:rPr>
          <w:rFonts w:ascii="Courier New" w:hAnsi="Courier New" w:cs="Courier New"/>
          <w:szCs w:val="21"/>
        </w:rPr>
      </w:pPr>
      <w:r w:rsidRPr="00DC3329">
        <w:rPr>
          <w:rFonts w:ascii="Courier New" w:hAnsi="Courier New" w:cs="Courier New"/>
          <w:szCs w:val="21"/>
        </w:rPr>
        <w:t>glClearColor glClearIndex glClearDepth glClearStencil glClearAccum</w:t>
      </w:r>
    </w:p>
    <w:p w:rsidR="00593FC3" w:rsidRPr="00DC3329" w:rsidRDefault="0094359D" w:rsidP="00736149">
      <w:pPr>
        <w:rPr>
          <w:rFonts w:ascii="Courier New" w:hAnsi="Courier New" w:cs="Courier New"/>
          <w:szCs w:val="21"/>
        </w:rPr>
      </w:pPr>
      <w:r w:rsidRPr="00DC3329">
        <w:rPr>
          <w:rFonts w:ascii="Courier New" w:hAnsi="Courier New" w:cs="Courier New"/>
          <w:szCs w:val="21"/>
        </w:rPr>
        <w:t>指定</w:t>
      </w:r>
      <w:r w:rsidRPr="00DC3329">
        <w:rPr>
          <w:rFonts w:ascii="Courier New" w:hAnsi="Courier New" w:cs="Courier New"/>
          <w:szCs w:val="21"/>
        </w:rPr>
        <w:t>RGBA</w:t>
      </w:r>
      <w:r w:rsidRPr="00DC3329">
        <w:rPr>
          <w:rFonts w:ascii="Courier New" w:hAnsi="Courier New" w:cs="Courier New"/>
          <w:szCs w:val="21"/>
        </w:rPr>
        <w:t>模式下的颜色缓冲区，颜色索引模式下的颜色缓冲区，深度缓冲区，模板缓冲区和累积缓冲区的当前清除值</w:t>
      </w:r>
    </w:p>
    <w:p w:rsidR="00BE4576" w:rsidRPr="00DC3329" w:rsidRDefault="00BE4576" w:rsidP="00736149">
      <w:pPr>
        <w:rPr>
          <w:rFonts w:ascii="Courier New" w:hAnsi="Courier New" w:cs="Courier New"/>
          <w:szCs w:val="21"/>
        </w:rPr>
      </w:pPr>
    </w:p>
    <w:p w:rsidR="00BE4576" w:rsidRPr="00DC3329" w:rsidRDefault="007914B6" w:rsidP="00736149">
      <w:pPr>
        <w:rPr>
          <w:rFonts w:ascii="Courier New" w:hAnsi="Courier New" w:cs="Courier New"/>
          <w:b/>
          <w:szCs w:val="21"/>
        </w:rPr>
      </w:pPr>
      <w:r w:rsidRPr="00DC3329">
        <w:rPr>
          <w:rFonts w:ascii="Courier New" w:hAnsi="Courier New" w:cs="Courier New"/>
          <w:b/>
          <w:szCs w:val="21"/>
        </w:rPr>
        <w:t>选择用于读取和写入的颜色缓冲区</w:t>
      </w:r>
    </w:p>
    <w:p w:rsidR="007914B6" w:rsidRPr="00DC3329" w:rsidRDefault="00D44B14" w:rsidP="00736149">
      <w:pPr>
        <w:rPr>
          <w:rFonts w:ascii="Courier New" w:hAnsi="Courier New" w:cs="Courier New"/>
          <w:szCs w:val="21"/>
        </w:rPr>
      </w:pPr>
      <w:r w:rsidRPr="00DC3329">
        <w:rPr>
          <w:rFonts w:ascii="Courier New" w:hAnsi="Courier New" w:cs="Courier New"/>
          <w:szCs w:val="21"/>
        </w:rPr>
        <w:t>绘图和读取操作的目标都可以是任何颜色缓冲区</w:t>
      </w:r>
      <w:r w:rsidR="00563F75" w:rsidRPr="00DC3329">
        <w:rPr>
          <w:rFonts w:ascii="Courier New" w:hAnsi="Courier New" w:cs="Courier New"/>
          <w:szCs w:val="21"/>
        </w:rPr>
        <w:t>，我们可以选择一个单独的缓冲区作为绘图或读取操作的目标，对于绘图操作，还可以通过设置把绘图结果同时写入到多个缓冲区。我们可以使用</w:t>
      </w:r>
      <w:r w:rsidR="00563F75" w:rsidRPr="00DC3329">
        <w:rPr>
          <w:rFonts w:ascii="Courier New" w:hAnsi="Courier New" w:cs="Courier New"/>
          <w:szCs w:val="21"/>
        </w:rPr>
        <w:t>glDrawBuffer</w:t>
      </w:r>
      <w:r w:rsidR="00563F75" w:rsidRPr="00DC3329">
        <w:rPr>
          <w:rFonts w:ascii="Courier New" w:hAnsi="Courier New" w:cs="Courier New"/>
          <w:szCs w:val="21"/>
        </w:rPr>
        <w:t>函数选择需要写入的缓冲区，也可以使用</w:t>
      </w:r>
      <w:r w:rsidR="00563F75" w:rsidRPr="00DC3329">
        <w:rPr>
          <w:rFonts w:ascii="Courier New" w:hAnsi="Courier New" w:cs="Courier New"/>
          <w:szCs w:val="21"/>
        </w:rPr>
        <w:t>glReadBuffer</w:t>
      </w:r>
      <w:r w:rsidR="00563F75" w:rsidRPr="00DC3329">
        <w:rPr>
          <w:rFonts w:ascii="Courier New" w:hAnsi="Courier New" w:cs="Courier New"/>
          <w:szCs w:val="21"/>
        </w:rPr>
        <w:t>函数选择用于读取的缓冲区，作为</w:t>
      </w:r>
      <w:r w:rsidR="00563F75" w:rsidRPr="00DC3329">
        <w:rPr>
          <w:rFonts w:ascii="Courier New" w:hAnsi="Courier New" w:cs="Courier New"/>
          <w:szCs w:val="21"/>
        </w:rPr>
        <w:t>glReadPixels</w:t>
      </w:r>
      <w:r w:rsidR="00563F75" w:rsidRPr="00DC3329">
        <w:rPr>
          <w:rFonts w:ascii="Courier New" w:hAnsi="Courier New" w:cs="Courier New"/>
          <w:szCs w:val="21"/>
        </w:rPr>
        <w:t>、</w:t>
      </w:r>
      <w:r w:rsidR="00563F75" w:rsidRPr="00DC3329">
        <w:rPr>
          <w:rFonts w:ascii="Courier New" w:hAnsi="Courier New" w:cs="Courier New"/>
          <w:szCs w:val="21"/>
        </w:rPr>
        <w:t>glCopyPixels</w:t>
      </w:r>
      <w:r w:rsidR="00563F75" w:rsidRPr="00DC3329">
        <w:rPr>
          <w:rFonts w:ascii="Courier New" w:hAnsi="Courier New" w:cs="Courier New"/>
          <w:szCs w:val="21"/>
        </w:rPr>
        <w:t>、</w:t>
      </w:r>
      <w:r w:rsidR="00563F75" w:rsidRPr="00DC3329">
        <w:rPr>
          <w:rFonts w:ascii="Courier New" w:hAnsi="Courier New" w:cs="Courier New"/>
          <w:szCs w:val="21"/>
        </w:rPr>
        <w:t>glCopyTexImage</w:t>
      </w:r>
      <w:r w:rsidR="00563F75" w:rsidRPr="00DC3329">
        <w:rPr>
          <w:rFonts w:ascii="Courier New" w:hAnsi="Courier New" w:cs="Courier New"/>
          <w:szCs w:val="21"/>
        </w:rPr>
        <w:t>和</w:t>
      </w:r>
      <w:r w:rsidR="00563F75" w:rsidRPr="00DC3329">
        <w:rPr>
          <w:rFonts w:ascii="Courier New" w:hAnsi="Courier New" w:cs="Courier New"/>
          <w:szCs w:val="21"/>
        </w:rPr>
        <w:t>glCopyTexSubImage</w:t>
      </w:r>
      <w:r w:rsidR="00563F75" w:rsidRPr="00DC3329">
        <w:rPr>
          <w:rFonts w:ascii="Courier New" w:hAnsi="Courier New" w:cs="Courier New"/>
          <w:szCs w:val="21"/>
        </w:rPr>
        <w:t>的数据来源</w:t>
      </w:r>
    </w:p>
    <w:p w:rsidR="00BD6206" w:rsidRPr="00DC3329" w:rsidRDefault="00BD6206" w:rsidP="00736149">
      <w:pPr>
        <w:rPr>
          <w:rFonts w:ascii="Courier New" w:hAnsi="Courier New" w:cs="Courier New"/>
          <w:szCs w:val="21"/>
        </w:rPr>
      </w:pPr>
    </w:p>
    <w:p w:rsidR="00333147" w:rsidRPr="00DC3329" w:rsidRDefault="00245F83" w:rsidP="00736149">
      <w:pPr>
        <w:rPr>
          <w:rFonts w:ascii="Courier New" w:hAnsi="Courier New" w:cs="Courier New"/>
          <w:b/>
          <w:szCs w:val="21"/>
        </w:rPr>
      </w:pPr>
      <w:r w:rsidRPr="00DC3329">
        <w:rPr>
          <w:rFonts w:ascii="Courier New" w:hAnsi="Courier New" w:cs="Courier New"/>
          <w:b/>
          <w:szCs w:val="21"/>
        </w:rPr>
        <w:t>多重采样</w:t>
      </w:r>
    </w:p>
    <w:p w:rsidR="00245F83" w:rsidRPr="00DC3329" w:rsidRDefault="00BB30CE" w:rsidP="00736149">
      <w:pPr>
        <w:rPr>
          <w:rFonts w:ascii="Courier New" w:hAnsi="Courier New" w:cs="Courier New"/>
          <w:szCs w:val="21"/>
        </w:rPr>
      </w:pPr>
      <w:r w:rsidRPr="00DC3329">
        <w:rPr>
          <w:rFonts w:ascii="Courier New" w:hAnsi="Courier New" w:cs="Courier New"/>
          <w:szCs w:val="21"/>
        </w:rPr>
        <w:t>抗锯齿处理的最大优点之一就是它能够使多边形的边缘更为平滑，使渲染效果显得更为自然</w:t>
      </w:r>
      <w:r w:rsidRPr="00DC3329">
        <w:rPr>
          <w:rFonts w:ascii="Courier New" w:hAnsi="Courier New" w:cs="Courier New"/>
          <w:szCs w:val="21"/>
        </w:rPr>
        <w:lastRenderedPageBreak/>
        <w:t>和逼真。点和直线的平滑处理是得到广泛支持的，但遗憾的是多边形的平滑处理并没有在所有平台上都得到实现。即使在可以使用</w:t>
      </w:r>
      <w:r w:rsidRPr="00DC3329">
        <w:rPr>
          <w:rFonts w:ascii="Courier New" w:hAnsi="Courier New" w:cs="Courier New"/>
          <w:szCs w:val="21"/>
        </w:rPr>
        <w:t>GL_POLYGON_SMOOTH</w:t>
      </w:r>
      <w:r w:rsidRPr="00DC3329">
        <w:rPr>
          <w:rFonts w:ascii="Courier New" w:hAnsi="Courier New" w:cs="Courier New"/>
          <w:szCs w:val="21"/>
        </w:rPr>
        <w:t>的时候，对整个场景进行抗锯齿处理并没有想象中的那么方便。这是因为抗锯齿处理是基于混合操作的，这就需要从前导后对所有的图元进行排序，这是非常麻烦的。</w:t>
      </w:r>
    </w:p>
    <w:p w:rsidR="00DA6120" w:rsidRPr="00DC3329" w:rsidRDefault="00E930F8" w:rsidP="004D5E48">
      <w:pPr>
        <w:ind w:firstLine="420"/>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新增了一个特性，称为多重采样，可以用来解决这个问题。</w:t>
      </w:r>
      <w:r w:rsidR="003F59DE" w:rsidRPr="00DC3329">
        <w:rPr>
          <w:rFonts w:ascii="Courier New" w:hAnsi="Courier New" w:cs="Courier New"/>
          <w:szCs w:val="21"/>
        </w:rPr>
        <w:t>如果读者所使用的</w:t>
      </w:r>
      <w:r w:rsidR="003F59DE" w:rsidRPr="00DC3329">
        <w:rPr>
          <w:rFonts w:ascii="Courier New" w:hAnsi="Courier New" w:cs="Courier New"/>
          <w:szCs w:val="21"/>
        </w:rPr>
        <w:t>opengl</w:t>
      </w:r>
      <w:r w:rsidR="003F59DE" w:rsidRPr="00DC3329">
        <w:rPr>
          <w:rFonts w:ascii="Courier New" w:hAnsi="Courier New" w:cs="Courier New"/>
          <w:szCs w:val="21"/>
        </w:rPr>
        <w:t>实现支持这个特性（这个是在</w:t>
      </w:r>
      <w:r w:rsidR="003F59DE" w:rsidRPr="00DC3329">
        <w:rPr>
          <w:rFonts w:ascii="Courier New" w:hAnsi="Courier New" w:cs="Courier New"/>
          <w:szCs w:val="21"/>
        </w:rPr>
        <w:t>opengl1.3</w:t>
      </w:r>
      <w:r w:rsidR="003F59DE" w:rsidRPr="00DC3329">
        <w:rPr>
          <w:rFonts w:ascii="Courier New" w:hAnsi="Courier New" w:cs="Courier New"/>
          <w:szCs w:val="21"/>
        </w:rPr>
        <w:t>的特性）</w:t>
      </w:r>
      <w:r w:rsidR="00CA3E18" w:rsidRPr="00DC3329">
        <w:rPr>
          <w:rFonts w:ascii="Courier New" w:hAnsi="Courier New" w:cs="Courier New"/>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sidRPr="00DC3329">
        <w:rPr>
          <w:rFonts w:ascii="Courier New" w:hAnsi="Courier New" w:cs="Courier New"/>
          <w:szCs w:val="21"/>
        </w:rPr>
        <w:t>，有可能对性能造成影响。因此，有些</w:t>
      </w:r>
      <w:r w:rsidR="004D5E48" w:rsidRPr="00DC3329">
        <w:rPr>
          <w:rFonts w:ascii="Courier New" w:hAnsi="Courier New" w:cs="Courier New"/>
          <w:szCs w:val="21"/>
        </w:rPr>
        <w:t>opengl</w:t>
      </w:r>
      <w:r w:rsidR="004D5E48" w:rsidRPr="00DC3329">
        <w:rPr>
          <w:rFonts w:ascii="Courier New" w:hAnsi="Courier New" w:cs="Courier New"/>
          <w:szCs w:val="21"/>
        </w:rPr>
        <w:t>实现可能并不支持多渲染环境中的多重采样</w:t>
      </w:r>
    </w:p>
    <w:p w:rsidR="004D5E48" w:rsidRPr="00DC3329" w:rsidRDefault="00375B29" w:rsidP="004D5E48">
      <w:pPr>
        <w:ind w:firstLine="420"/>
        <w:rPr>
          <w:rFonts w:ascii="Courier New" w:hAnsi="Courier New" w:cs="Courier New"/>
          <w:szCs w:val="21"/>
        </w:rPr>
      </w:pPr>
      <w:r w:rsidRPr="00DC3329">
        <w:rPr>
          <w:rFonts w:ascii="Courier New" w:hAnsi="Courier New" w:cs="Courier New"/>
          <w:szCs w:val="21"/>
        </w:rPr>
        <w:t>为了进行多重采样，首先必须获得一个支持多重采样帧缓冲区的渲染环境</w:t>
      </w:r>
    </w:p>
    <w:p w:rsidR="00245F83" w:rsidRPr="00DC3329" w:rsidRDefault="007929A5" w:rsidP="00736149">
      <w:pPr>
        <w:rPr>
          <w:rFonts w:ascii="Courier New" w:hAnsi="Courier New" w:cs="Courier New"/>
          <w:szCs w:val="21"/>
        </w:rPr>
      </w:pPr>
      <w:r w:rsidRPr="00DC3329">
        <w:rPr>
          <w:rFonts w:ascii="Courier New" w:hAnsi="Courier New" w:cs="Courier New"/>
          <w:color w:val="000000"/>
          <w:kern w:val="0"/>
          <w:szCs w:val="21"/>
          <w:highlight w:val="white"/>
        </w:rPr>
        <w:t>glutInitDisplayMode(</w:t>
      </w:r>
      <w:r w:rsidRPr="00DC3329">
        <w:rPr>
          <w:rFonts w:ascii="Courier New" w:hAnsi="Courier New" w:cs="Courier New"/>
          <w:color w:val="6F008A"/>
          <w:kern w:val="0"/>
          <w:szCs w:val="21"/>
          <w:highlight w:val="white"/>
        </w:rPr>
        <w:t>GLUT_DOUBLE</w:t>
      </w:r>
      <w:r w:rsidRPr="00DC3329">
        <w:rPr>
          <w:rFonts w:ascii="Courier New" w:hAnsi="Courier New" w:cs="Courier New"/>
          <w:color w:val="000000"/>
          <w:kern w:val="0"/>
          <w:szCs w:val="21"/>
          <w:highlight w:val="white"/>
        </w:rPr>
        <w:t xml:space="preserve"> | </w:t>
      </w:r>
      <w:r w:rsidRPr="00DC3329">
        <w:rPr>
          <w:rFonts w:ascii="Courier New" w:hAnsi="Courier New" w:cs="Courier New"/>
          <w:color w:val="6F008A"/>
          <w:kern w:val="0"/>
          <w:szCs w:val="21"/>
          <w:highlight w:val="white"/>
        </w:rPr>
        <w:t>GLUT_DEPTH</w:t>
      </w:r>
      <w:r w:rsidRPr="00DC3329">
        <w:rPr>
          <w:rFonts w:ascii="Courier New" w:hAnsi="Courier New" w:cs="Courier New"/>
          <w:color w:val="000000"/>
          <w:kern w:val="0"/>
          <w:szCs w:val="21"/>
          <w:highlight w:val="white"/>
        </w:rPr>
        <w:t xml:space="preserve"> | </w:t>
      </w:r>
      <w:r w:rsidRPr="00DC3329">
        <w:rPr>
          <w:rFonts w:ascii="Courier New" w:hAnsi="Courier New" w:cs="Courier New"/>
          <w:color w:val="6F008A"/>
          <w:kern w:val="0"/>
          <w:szCs w:val="21"/>
          <w:highlight w:val="white"/>
        </w:rPr>
        <w:t>GLUT_ACCUM</w:t>
      </w:r>
      <w:r w:rsidRPr="00DC3329">
        <w:rPr>
          <w:rFonts w:ascii="Courier New" w:hAnsi="Courier New" w:cs="Courier New"/>
          <w:color w:val="000000"/>
          <w:kern w:val="0"/>
          <w:szCs w:val="21"/>
          <w:highlight w:val="white"/>
        </w:rPr>
        <w:t xml:space="preserve"> | </w:t>
      </w:r>
      <w:r w:rsidRPr="00DC3329">
        <w:rPr>
          <w:rFonts w:ascii="Courier New" w:hAnsi="Courier New" w:cs="Courier New"/>
          <w:color w:val="6F008A"/>
          <w:kern w:val="0"/>
          <w:szCs w:val="21"/>
          <w:highlight w:val="white"/>
        </w:rPr>
        <w:t>GLUT_RGBA</w:t>
      </w:r>
      <w:r w:rsidRPr="00DC3329">
        <w:rPr>
          <w:rFonts w:ascii="Courier New" w:hAnsi="Courier New" w:cs="Courier New"/>
          <w:color w:val="000000"/>
          <w:kern w:val="0"/>
          <w:szCs w:val="21"/>
          <w:highlight w:val="white"/>
        </w:rPr>
        <w:t xml:space="preserve"> | </w:t>
      </w:r>
      <w:r w:rsidRPr="00DC3329">
        <w:rPr>
          <w:rFonts w:ascii="Courier New" w:hAnsi="Courier New" w:cs="Courier New"/>
          <w:b/>
          <w:color w:val="6F008A"/>
          <w:kern w:val="0"/>
          <w:szCs w:val="21"/>
          <w:highlight w:val="white"/>
        </w:rPr>
        <w:t>GLUT_MULTISAMPLE</w:t>
      </w:r>
      <w:r w:rsidRPr="00DC3329">
        <w:rPr>
          <w:rFonts w:ascii="Courier New" w:hAnsi="Courier New" w:cs="Courier New"/>
          <w:color w:val="000000"/>
          <w:kern w:val="0"/>
          <w:szCs w:val="21"/>
          <w:highlight w:val="white"/>
        </w:rPr>
        <w:t>);</w:t>
      </w:r>
    </w:p>
    <w:p w:rsidR="00BD6206" w:rsidRPr="00DC3329" w:rsidRDefault="00623BB5" w:rsidP="00736149">
      <w:pPr>
        <w:rPr>
          <w:rFonts w:ascii="Courier New" w:hAnsi="Courier New" w:cs="Courier New"/>
          <w:szCs w:val="21"/>
        </w:rPr>
      </w:pPr>
      <w:r w:rsidRPr="00DC3329">
        <w:rPr>
          <w:rFonts w:ascii="Courier New" w:hAnsi="Courier New" w:cs="Courier New"/>
          <w:szCs w:val="21"/>
        </w:rPr>
        <w:t>可以使用</w:t>
      </w:r>
      <w:r w:rsidRPr="00DC3329">
        <w:rPr>
          <w:rFonts w:ascii="Courier New" w:hAnsi="Courier New" w:cs="Courier New"/>
          <w:szCs w:val="21"/>
        </w:rPr>
        <w:t>glEnable(GL_MULTISAMPLE)</w:t>
      </w:r>
      <w:r w:rsidRPr="00DC3329">
        <w:rPr>
          <w:rFonts w:ascii="Courier New" w:hAnsi="Courier New" w:cs="Courier New"/>
          <w:szCs w:val="21"/>
        </w:rPr>
        <w:t>或</w:t>
      </w:r>
      <w:r w:rsidRPr="00DC3329">
        <w:rPr>
          <w:rFonts w:ascii="Courier New" w:hAnsi="Courier New" w:cs="Courier New"/>
          <w:szCs w:val="21"/>
        </w:rPr>
        <w:t>glDisable(GL_MULTISAMPLE)</w:t>
      </w:r>
      <w:r w:rsidR="005734CB" w:rsidRPr="00DC3329">
        <w:rPr>
          <w:rFonts w:ascii="Courier New" w:hAnsi="Courier New" w:cs="Courier New"/>
          <w:szCs w:val="21"/>
        </w:rPr>
        <w:t>打开或关闭多重采样</w:t>
      </w:r>
    </w:p>
    <w:p w:rsidR="00E1538E" w:rsidRPr="00DC3329" w:rsidRDefault="00E1538E" w:rsidP="00736149">
      <w:pPr>
        <w:rPr>
          <w:rFonts w:ascii="Courier New" w:hAnsi="Courier New" w:cs="Courier New"/>
          <w:szCs w:val="21"/>
        </w:rPr>
      </w:pPr>
      <w:r w:rsidRPr="00DC3329">
        <w:rPr>
          <w:rFonts w:ascii="Courier New" w:hAnsi="Courier New" w:cs="Courier New"/>
          <w:szCs w:val="21"/>
        </w:rPr>
        <w:t>关于多重采样需要注意的一点，</w:t>
      </w:r>
      <w:r w:rsidR="003938C0" w:rsidRPr="00DC3329">
        <w:rPr>
          <w:rFonts w:ascii="Courier New" w:hAnsi="Courier New" w:cs="Courier New"/>
          <w:szCs w:val="21"/>
        </w:rPr>
        <w:t>当它被启动时，</w:t>
      </w:r>
      <w:r w:rsidR="00C86B0B" w:rsidRPr="00DC3329">
        <w:rPr>
          <w:rFonts w:ascii="Courier New" w:hAnsi="Courier New" w:cs="Courier New"/>
          <w:szCs w:val="21"/>
        </w:rPr>
        <w:t>点、直线和多边形的平滑特性都将被忽略</w:t>
      </w:r>
      <w:r w:rsidR="009315BF" w:rsidRPr="00DC3329">
        <w:rPr>
          <w:rFonts w:ascii="Courier New" w:hAnsi="Courier New" w:cs="Courier New"/>
          <w:szCs w:val="21"/>
        </w:rPr>
        <w:t>，这就意味着在使用多重采样时，就不能同时使用点和直线的平滑处理。在一定的特定</w:t>
      </w:r>
      <w:r w:rsidR="009315BF" w:rsidRPr="00DC3329">
        <w:rPr>
          <w:rFonts w:ascii="Courier New" w:hAnsi="Courier New" w:cs="Courier New"/>
          <w:szCs w:val="21"/>
        </w:rPr>
        <w:t>opengl</w:t>
      </w:r>
      <w:r w:rsidR="009315BF" w:rsidRPr="00DC3329">
        <w:rPr>
          <w:rFonts w:ascii="Courier New" w:hAnsi="Courier New" w:cs="Courier New"/>
          <w:szCs w:val="21"/>
        </w:rPr>
        <w:t>实现中，点和直线如果采用平滑处理可能会比使用多重采样效果更好，因此，当我们绘制点和直线时，可以关闭多重采样，在绘制其他实心几何图形时再打开多重采样。</w:t>
      </w:r>
    </w:p>
    <w:p w:rsidR="000A0280" w:rsidRPr="00DC3329" w:rsidRDefault="000A0280" w:rsidP="00736149">
      <w:pPr>
        <w:rPr>
          <w:rFonts w:ascii="Courier New" w:hAnsi="Courier New" w:cs="Courier New"/>
          <w:szCs w:val="21"/>
        </w:rPr>
      </w:pPr>
      <w:r w:rsidRPr="00DC3329">
        <w:rPr>
          <w:rFonts w:ascii="Courier New" w:hAnsi="Courier New" w:cs="Courier New"/>
          <w:szCs w:val="21"/>
        </w:rPr>
        <w:t>当然，如果没有多重采样缓冲区，</w:t>
      </w:r>
      <w:r w:rsidRPr="00DC3329">
        <w:rPr>
          <w:rFonts w:ascii="Courier New" w:hAnsi="Courier New" w:cs="Courier New"/>
          <w:szCs w:val="21"/>
        </w:rPr>
        <w:t>opengl</w:t>
      </w:r>
      <w:r w:rsidRPr="00DC3329">
        <w:rPr>
          <w:rFonts w:ascii="Courier New" w:hAnsi="Courier New" w:cs="Courier New"/>
          <w:szCs w:val="21"/>
        </w:rPr>
        <w:t>就当</w:t>
      </w:r>
      <w:r w:rsidRPr="00DC3329">
        <w:rPr>
          <w:rFonts w:ascii="Courier New" w:hAnsi="Courier New" w:cs="Courier New"/>
          <w:szCs w:val="21"/>
        </w:rPr>
        <w:t>GL_MULTISAMPLE</w:t>
      </w:r>
      <w:r w:rsidRPr="00DC3329">
        <w:rPr>
          <w:rFonts w:ascii="Courier New" w:hAnsi="Courier New" w:cs="Courier New"/>
          <w:szCs w:val="21"/>
        </w:rPr>
        <w:t>是被禁用的</w:t>
      </w:r>
    </w:p>
    <w:p w:rsidR="00210029" w:rsidRPr="00DC3329" w:rsidRDefault="00210029" w:rsidP="00736149">
      <w:pPr>
        <w:rPr>
          <w:rFonts w:ascii="Courier New" w:hAnsi="Courier New" w:cs="Courier New"/>
          <w:szCs w:val="21"/>
        </w:rPr>
      </w:pPr>
    </w:p>
    <w:p w:rsidR="00FB7B30" w:rsidRPr="00DC3329" w:rsidRDefault="00FC277A" w:rsidP="00736149">
      <w:pPr>
        <w:rPr>
          <w:rFonts w:ascii="Courier New" w:hAnsi="Courier New" w:cs="Courier New"/>
          <w:szCs w:val="21"/>
        </w:rPr>
      </w:pPr>
      <w:r w:rsidRPr="00DC3329">
        <w:rPr>
          <w:rFonts w:ascii="Courier New" w:hAnsi="Courier New" w:cs="Courier New"/>
          <w:szCs w:val="21"/>
        </w:rPr>
        <w:t>指定法线</w:t>
      </w:r>
    </w:p>
    <w:p w:rsidR="00FC277A" w:rsidRPr="00DC3329" w:rsidRDefault="00415FC3"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中可以为每个多边形只指定一条法线（多边形各个顶点的法线方向相同），也可以为每个多边形指定多条法线（多边形顶点的法线方向有不同）</w:t>
      </w:r>
      <w:r w:rsidR="002C0CEE" w:rsidRPr="00DC3329">
        <w:rPr>
          <w:rFonts w:ascii="Courier New" w:hAnsi="Courier New" w:cs="Courier New"/>
          <w:szCs w:val="21"/>
        </w:rPr>
        <w:t>，除了顶点之外，不能为多边形其他地方分配法线</w:t>
      </w:r>
    </w:p>
    <w:p w:rsidR="002C0CEE" w:rsidRPr="00DC3329" w:rsidRDefault="00296D2D" w:rsidP="00736149">
      <w:pPr>
        <w:rPr>
          <w:rFonts w:ascii="Courier New" w:hAnsi="Courier New" w:cs="Courier New"/>
          <w:szCs w:val="21"/>
        </w:rPr>
      </w:pPr>
      <w:r w:rsidRPr="00DC3329">
        <w:rPr>
          <w:rFonts w:ascii="Courier New" w:hAnsi="Courier New" w:cs="Courier New"/>
          <w:szCs w:val="21"/>
        </w:rPr>
        <w:t>法线向量只表示方向，不表达大小（即与长度无关）。理论上可以为顶点指定任意大小的法线向量，但在</w:t>
      </w:r>
      <w:r w:rsidRPr="00DC3329">
        <w:rPr>
          <w:rFonts w:ascii="Courier New" w:hAnsi="Courier New" w:cs="Courier New"/>
          <w:szCs w:val="21"/>
        </w:rPr>
        <w:t>opengl</w:t>
      </w:r>
      <w:r w:rsidRPr="00DC3329">
        <w:rPr>
          <w:rFonts w:ascii="Courier New" w:hAnsi="Courier New" w:cs="Courier New"/>
          <w:szCs w:val="21"/>
        </w:rPr>
        <w:t>执行光照操作时，会将顶点的法线向量规范化（单位化），而这样必然会降低程序的性能，所以一般应由我们自己提供各个顶点的规范化法线向量</w:t>
      </w:r>
    </w:p>
    <w:p w:rsidR="00D8353A" w:rsidRPr="00DC3329" w:rsidRDefault="00D8353A" w:rsidP="00736149">
      <w:pPr>
        <w:rPr>
          <w:rFonts w:ascii="Courier New" w:hAnsi="Courier New" w:cs="Courier New"/>
          <w:szCs w:val="21"/>
        </w:rPr>
      </w:pPr>
      <w:r w:rsidRPr="00DC3329">
        <w:rPr>
          <w:rFonts w:ascii="Courier New" w:hAnsi="Courier New" w:cs="Courier New"/>
          <w:szCs w:val="21"/>
        </w:rPr>
        <w:t>如果只是对模型进行移动、旋转操作，法线向量的长度不会发生变化，而如果对模型进行缩放操作，长度则将变化。如果需要</w:t>
      </w:r>
      <w:r w:rsidRPr="00DC3329">
        <w:rPr>
          <w:rFonts w:ascii="Courier New" w:hAnsi="Courier New" w:cs="Courier New"/>
          <w:szCs w:val="21"/>
        </w:rPr>
        <w:t>opengl</w:t>
      </w:r>
      <w:r w:rsidRPr="00DC3329">
        <w:rPr>
          <w:rFonts w:ascii="Courier New" w:hAnsi="Courier New" w:cs="Courier New"/>
          <w:szCs w:val="21"/>
        </w:rPr>
        <w:t>对法线向量进行规范化，就需要启动这个功能，</w:t>
      </w:r>
      <w:r w:rsidRPr="00DC3329">
        <w:rPr>
          <w:rFonts w:ascii="Courier New" w:hAnsi="Courier New" w:cs="Courier New"/>
          <w:szCs w:val="21"/>
        </w:rPr>
        <w:t>glENable(GL_NORMALIZE)</w:t>
      </w:r>
      <w:r w:rsidRPr="00DC3329">
        <w:rPr>
          <w:rFonts w:ascii="Courier New" w:hAnsi="Courier New" w:cs="Courier New"/>
          <w:szCs w:val="21"/>
        </w:rPr>
        <w:t>，默认这个功能是关闭的。</w:t>
      </w:r>
    </w:p>
    <w:p w:rsidR="00D8353A" w:rsidRPr="00DC3329" w:rsidRDefault="0081304A" w:rsidP="00736149">
      <w:pPr>
        <w:rPr>
          <w:rFonts w:ascii="Courier New" w:hAnsi="Courier New" w:cs="Courier New"/>
          <w:szCs w:val="21"/>
        </w:rPr>
      </w:pPr>
      <w:r w:rsidRPr="00DC3329">
        <w:rPr>
          <w:rFonts w:ascii="Courier New" w:hAnsi="Courier New" w:cs="Courier New"/>
          <w:szCs w:val="21"/>
        </w:rPr>
        <w:t>如果所进行的缩放是均匀缩放，则可以使用</w:t>
      </w:r>
      <w:r w:rsidRPr="00DC3329">
        <w:rPr>
          <w:rFonts w:ascii="Courier New" w:hAnsi="Courier New" w:cs="Courier New"/>
          <w:szCs w:val="21"/>
        </w:rPr>
        <w:t>glEnable(GL_RECSALE_NORMAL)</w:t>
      </w:r>
      <w:r w:rsidRPr="00DC3329">
        <w:rPr>
          <w:rFonts w:ascii="Courier New" w:hAnsi="Courier New" w:cs="Courier New"/>
          <w:szCs w:val="21"/>
        </w:rPr>
        <w:t>，这样性能相比于</w:t>
      </w:r>
      <w:r w:rsidRPr="00DC3329">
        <w:rPr>
          <w:rFonts w:ascii="Courier New" w:hAnsi="Courier New" w:cs="Courier New"/>
          <w:szCs w:val="21"/>
        </w:rPr>
        <w:t>GL_NORMAL</w:t>
      </w:r>
      <w:r w:rsidRPr="00DC3329">
        <w:rPr>
          <w:rFonts w:ascii="Courier New" w:hAnsi="Courier New" w:cs="Courier New"/>
          <w:szCs w:val="21"/>
        </w:rPr>
        <w:t>更优，默认情况下，</w:t>
      </w:r>
      <w:r w:rsidRPr="00DC3329">
        <w:rPr>
          <w:rFonts w:ascii="Courier New" w:hAnsi="Courier New" w:cs="Courier New"/>
          <w:szCs w:val="21"/>
        </w:rPr>
        <w:t>GL_RESCALE_NORMAL</w:t>
      </w:r>
      <w:r w:rsidRPr="00DC3329">
        <w:rPr>
          <w:rFonts w:ascii="Courier New" w:hAnsi="Courier New" w:cs="Courier New"/>
          <w:szCs w:val="21"/>
        </w:rPr>
        <w:t>也是被禁用的。</w:t>
      </w:r>
    </w:p>
    <w:p w:rsidR="0081304A" w:rsidRPr="00DC3329" w:rsidRDefault="002D4BDE" w:rsidP="00736149">
      <w:pPr>
        <w:rPr>
          <w:rFonts w:ascii="Courier New" w:hAnsi="Courier New" w:cs="Courier New"/>
          <w:szCs w:val="21"/>
        </w:rPr>
      </w:pPr>
      <w:r w:rsidRPr="00DC3329">
        <w:rPr>
          <w:rFonts w:ascii="Courier New" w:hAnsi="Courier New" w:cs="Courier New"/>
          <w:szCs w:val="21"/>
        </w:rPr>
        <w:t>法线向量一旦被指定，除非再指定其他点的法线向量，否则以后指定的所有顶点都将以这一向量作为自己的法线向量。</w:t>
      </w:r>
    </w:p>
    <w:p w:rsidR="00AD07EC" w:rsidRPr="00DC3329" w:rsidRDefault="00AD07EC" w:rsidP="00736149">
      <w:pPr>
        <w:rPr>
          <w:rFonts w:ascii="Courier New" w:hAnsi="Courier New" w:cs="Courier New"/>
          <w:szCs w:val="21"/>
        </w:rPr>
      </w:pPr>
    </w:p>
    <w:p w:rsidR="00AD07EC" w:rsidRPr="00DC3329" w:rsidRDefault="00AD07EC" w:rsidP="00736149">
      <w:pPr>
        <w:rPr>
          <w:rFonts w:ascii="Courier New" w:hAnsi="Courier New" w:cs="Courier New"/>
          <w:szCs w:val="21"/>
        </w:rPr>
      </w:pPr>
      <w:r w:rsidRPr="00DC3329">
        <w:rPr>
          <w:rFonts w:ascii="Courier New" w:hAnsi="Courier New" w:cs="Courier New"/>
          <w:szCs w:val="21"/>
        </w:rPr>
        <w:t>法线均衡</w:t>
      </w:r>
    </w:p>
    <w:p w:rsidR="00AD07EC" w:rsidRPr="00DC3329" w:rsidRDefault="00FA2FE7" w:rsidP="00736149">
      <w:pPr>
        <w:rPr>
          <w:rFonts w:ascii="Courier New" w:hAnsi="Courier New" w:cs="Courier New"/>
          <w:szCs w:val="21"/>
        </w:rPr>
      </w:pPr>
      <w:r w:rsidRPr="00DC3329">
        <w:rPr>
          <w:rFonts w:ascii="Courier New" w:hAnsi="Courier New" w:cs="Courier New"/>
          <w:szCs w:val="21"/>
        </w:rPr>
        <w:t>早前我们曾经提到过通过对法线进行</w:t>
      </w:r>
      <w:r w:rsidRPr="00DC3329">
        <w:rPr>
          <w:rFonts w:ascii="Courier New" w:hAnsi="Courier New" w:cs="Courier New"/>
          <w:szCs w:val="21"/>
        </w:rPr>
        <w:t>“</w:t>
      </w:r>
      <w:r w:rsidRPr="00DC3329">
        <w:rPr>
          <w:rFonts w:ascii="Courier New" w:hAnsi="Courier New" w:cs="Courier New"/>
          <w:szCs w:val="21"/>
        </w:rPr>
        <w:t>扭曲</w:t>
      </w:r>
      <w:r w:rsidRPr="00DC3329">
        <w:rPr>
          <w:rFonts w:ascii="Courier New" w:hAnsi="Courier New" w:cs="Courier New"/>
          <w:szCs w:val="21"/>
        </w:rPr>
        <w:t>”</w:t>
      </w:r>
      <w:r w:rsidRPr="00DC3329">
        <w:rPr>
          <w:rFonts w:ascii="Courier New" w:hAnsi="Courier New" w:cs="Courier New"/>
          <w:szCs w:val="21"/>
        </w:rPr>
        <w:t>，可以用平面多边形产生外光平滑的表面，这种技巧称为法线均衡，它可以产生一些有趣的光学幻觉</w:t>
      </w:r>
    </w:p>
    <w:p w:rsidR="00EC53A4" w:rsidRPr="00DC3329" w:rsidRDefault="00EC53A4" w:rsidP="00736149">
      <w:pPr>
        <w:rPr>
          <w:rFonts w:ascii="Courier New" w:hAnsi="Courier New" w:cs="Courier New"/>
          <w:szCs w:val="21"/>
        </w:rPr>
      </w:pPr>
      <w:r w:rsidRPr="00DC3329">
        <w:rPr>
          <w:rFonts w:ascii="Courier New" w:hAnsi="Courier New" w:cs="Courier New"/>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Pr="00DC3329" w:rsidRDefault="00DC6FC2" w:rsidP="00736149">
      <w:pPr>
        <w:rPr>
          <w:rFonts w:ascii="Courier New" w:hAnsi="Courier New" w:cs="Courier New"/>
          <w:szCs w:val="21"/>
        </w:rPr>
      </w:pPr>
    </w:p>
    <w:p w:rsidR="008A13E7" w:rsidRPr="00DC3329" w:rsidRDefault="008A13E7" w:rsidP="00736149">
      <w:pPr>
        <w:rPr>
          <w:rFonts w:ascii="Courier New" w:hAnsi="Courier New" w:cs="Courier New"/>
          <w:szCs w:val="21"/>
        </w:rPr>
      </w:pPr>
    </w:p>
    <w:p w:rsidR="00D8353A" w:rsidRPr="00DC3329" w:rsidRDefault="00182173" w:rsidP="00736149">
      <w:pPr>
        <w:rPr>
          <w:rFonts w:ascii="Courier New" w:hAnsi="Courier New" w:cs="Courier New"/>
          <w:szCs w:val="21"/>
        </w:rPr>
      </w:pPr>
      <w:r w:rsidRPr="00DC3329">
        <w:rPr>
          <w:rFonts w:ascii="Courier New" w:hAnsi="Courier New" w:cs="Courier New"/>
          <w:szCs w:val="21"/>
        </w:rPr>
        <w:lastRenderedPageBreak/>
        <w:t>为什么需要单位法线？</w:t>
      </w:r>
    </w:p>
    <w:p w:rsidR="00182173" w:rsidRPr="00DC3329" w:rsidRDefault="00C92CAC" w:rsidP="00736149">
      <w:pPr>
        <w:rPr>
          <w:rFonts w:ascii="Courier New" w:hAnsi="Courier New" w:cs="Courier New"/>
          <w:szCs w:val="21"/>
        </w:rPr>
      </w:pPr>
      <w:r w:rsidRPr="00DC3329">
        <w:rPr>
          <w:rFonts w:ascii="Courier New" w:hAnsi="Courier New" w:cs="Courier New"/>
          <w:szCs w:val="21"/>
        </w:rPr>
        <w:t>个人理解，</w:t>
      </w:r>
      <w:r w:rsidR="00454933" w:rsidRPr="00DC3329">
        <w:rPr>
          <w:rFonts w:ascii="Courier New" w:hAnsi="Courier New" w:cs="Courier New"/>
          <w:szCs w:val="21"/>
        </w:rPr>
        <w:t>根据</w:t>
      </w:r>
      <w:r w:rsidR="00454933" w:rsidRPr="00DC3329">
        <w:rPr>
          <w:rFonts w:ascii="Courier New" w:hAnsi="Courier New" w:cs="Courier New"/>
          <w:szCs w:val="21"/>
        </w:rPr>
        <w:t>phong</w:t>
      </w:r>
      <w:r w:rsidR="00454933" w:rsidRPr="00DC3329">
        <w:rPr>
          <w:rFonts w:ascii="Courier New" w:hAnsi="Courier New" w:cs="Courier New"/>
          <w:szCs w:val="21"/>
        </w:rPr>
        <w:t>光照模型，</w:t>
      </w:r>
      <w:r w:rsidRPr="00DC3329">
        <w:rPr>
          <w:rFonts w:ascii="Courier New" w:hAnsi="Courier New" w:cs="Courier New"/>
          <w:szCs w:val="21"/>
        </w:rPr>
        <w:t>方便求</w:t>
      </w:r>
      <w:r w:rsidRPr="00DC3329">
        <w:rPr>
          <w:rFonts w:ascii="Courier New" w:hAnsi="Courier New" w:cs="Courier New"/>
          <w:szCs w:val="21"/>
        </w:rPr>
        <w:t>cos</w:t>
      </w:r>
      <w:r w:rsidR="00454933" w:rsidRPr="00DC3329">
        <w:rPr>
          <w:rFonts w:ascii="Courier New" w:hAnsi="Courier New" w:cs="Courier New"/>
          <w:szCs w:val="21"/>
        </w:rPr>
        <w:t>值</w:t>
      </w:r>
      <w:r w:rsidR="001B4B47" w:rsidRPr="00DC3329">
        <w:rPr>
          <w:rFonts w:ascii="Courier New" w:hAnsi="Courier New" w:cs="Courier New"/>
          <w:szCs w:val="21"/>
        </w:rPr>
        <w:t>，</w:t>
      </w:r>
      <w:r w:rsidR="00993DE9" w:rsidRPr="00DC3329">
        <w:rPr>
          <w:rFonts w:ascii="Courier New" w:hAnsi="Courier New" w:cs="Courier New"/>
          <w:szCs w:val="21"/>
        </w:rPr>
        <w:t>仅仅只需要</w:t>
      </w:r>
      <w:r w:rsidR="00CD363A" w:rsidRPr="00DC3329">
        <w:rPr>
          <w:rFonts w:ascii="Courier New" w:hAnsi="Courier New" w:cs="Courier New"/>
          <w:szCs w:val="21"/>
        </w:rPr>
        <w:t>求</w:t>
      </w:r>
      <w:r w:rsidR="00993DE9" w:rsidRPr="00DC3329">
        <w:rPr>
          <w:rFonts w:ascii="Courier New" w:hAnsi="Courier New" w:cs="Courier New"/>
          <w:szCs w:val="21"/>
        </w:rPr>
        <w:t>两个向量的点积</w:t>
      </w:r>
    </w:p>
    <w:p w:rsidR="002C0CEE" w:rsidRPr="00DC3329" w:rsidRDefault="00674032" w:rsidP="00736149">
      <w:pPr>
        <w:rPr>
          <w:rFonts w:ascii="Courier New" w:hAnsi="Courier New" w:cs="Courier New"/>
          <w:szCs w:val="21"/>
        </w:rPr>
      </w:pPr>
      <w:r w:rsidRPr="00DC3329">
        <w:rPr>
          <w:rFonts w:ascii="Courier New" w:hAnsi="Courier New" w:cs="Courier New"/>
          <w:szCs w:val="21"/>
        </w:rPr>
        <w:t>例子：</w:t>
      </w:r>
    </w:p>
    <w:p w:rsidR="00674032" w:rsidRPr="00DC3329" w:rsidRDefault="00674032" w:rsidP="0067403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Translatef(0.0f, 0.0f, -100.0f);</w:t>
      </w:r>
    </w:p>
    <w:p w:rsidR="00674032" w:rsidRPr="00DC3329" w:rsidRDefault="00674032" w:rsidP="00674032">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Scalef(3.0f, 3.0f, 3.0f);</w:t>
      </w:r>
    </w:p>
    <w:p w:rsidR="00674032" w:rsidRPr="00DC3329" w:rsidRDefault="00674032" w:rsidP="00674032">
      <w:pPr>
        <w:rPr>
          <w:rFonts w:ascii="Courier New" w:hAnsi="Courier New" w:cs="Courier New"/>
          <w:szCs w:val="21"/>
        </w:rPr>
      </w:pPr>
      <w:r w:rsidRPr="00DC3329">
        <w:rPr>
          <w:rFonts w:ascii="Courier New" w:hAnsi="Courier New" w:cs="Courier New"/>
          <w:color w:val="000000"/>
          <w:kern w:val="0"/>
          <w:szCs w:val="21"/>
          <w:highlight w:val="white"/>
        </w:rPr>
        <w:t>gluLookAt(-10.0f, 0.0f, 1.0f, 0.0f, 0.0f, 0.0f, 0.0f, 1.0f, 0.0f);</w:t>
      </w:r>
    </w:p>
    <w:p w:rsidR="00FC277A" w:rsidRPr="00DC3329" w:rsidRDefault="007C1F4D" w:rsidP="00736149">
      <w:pPr>
        <w:rPr>
          <w:rFonts w:ascii="Courier New" w:hAnsi="Courier New" w:cs="Courier New"/>
          <w:szCs w:val="21"/>
        </w:rPr>
      </w:pPr>
      <w:r w:rsidRPr="00DC3329">
        <w:rPr>
          <w:rFonts w:ascii="Courier New" w:hAnsi="Courier New" w:cs="Courier New"/>
          <w:noProof/>
          <w:szCs w:val="21"/>
        </w:rPr>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DC3329" w:rsidRDefault="009E59BA" w:rsidP="009E59B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Translatef(0.0f, 0.0f, -100.0f);</w:t>
      </w:r>
    </w:p>
    <w:p w:rsidR="009E59BA" w:rsidRPr="00DC3329" w:rsidRDefault="009E59BA" w:rsidP="009E59B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Scalef(3.0f, 3.0f, 3.0f);</w:t>
      </w:r>
    </w:p>
    <w:p w:rsidR="009E59BA" w:rsidRPr="00DC3329" w:rsidRDefault="009E59BA" w:rsidP="009E59BA">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uLookAt(-10.0f, 0.0f, 1.0f, 0.0f, 0.0f, 0.0f, 0.0f, 1.0f, 0.0f);</w:t>
      </w:r>
    </w:p>
    <w:p w:rsidR="003F404C" w:rsidRPr="00DC3329" w:rsidRDefault="009E59BA" w:rsidP="009E59BA">
      <w:pPr>
        <w:rPr>
          <w:rFonts w:ascii="Courier New" w:hAnsi="Courier New" w:cs="Courier New"/>
          <w:b/>
          <w:szCs w:val="21"/>
        </w:rPr>
      </w:pPr>
      <w:r w:rsidRPr="00DC3329">
        <w:rPr>
          <w:rFonts w:ascii="Courier New" w:hAnsi="Courier New" w:cs="Courier New"/>
          <w:b/>
          <w:color w:val="000000"/>
          <w:kern w:val="0"/>
          <w:szCs w:val="21"/>
          <w:highlight w:val="white"/>
        </w:rPr>
        <w:t>glEnable(</w:t>
      </w:r>
      <w:r w:rsidRPr="00DC3329">
        <w:rPr>
          <w:rFonts w:ascii="Courier New" w:hAnsi="Courier New" w:cs="Courier New"/>
          <w:b/>
          <w:color w:val="6F008A"/>
          <w:kern w:val="0"/>
          <w:szCs w:val="21"/>
          <w:highlight w:val="white"/>
        </w:rPr>
        <w:t>GL_NORMALIZE</w:t>
      </w:r>
      <w:r w:rsidRPr="00DC3329">
        <w:rPr>
          <w:rFonts w:ascii="Courier New" w:hAnsi="Courier New" w:cs="Courier New"/>
          <w:b/>
          <w:color w:val="000000"/>
          <w:kern w:val="0"/>
          <w:szCs w:val="21"/>
          <w:highlight w:val="white"/>
        </w:rPr>
        <w:t>);</w:t>
      </w:r>
    </w:p>
    <w:p w:rsidR="003F404C" w:rsidRPr="00DC3329" w:rsidRDefault="00EE54BB" w:rsidP="00736149">
      <w:pPr>
        <w:rPr>
          <w:rFonts w:ascii="Courier New" w:hAnsi="Courier New" w:cs="Courier New"/>
          <w:szCs w:val="21"/>
        </w:rPr>
      </w:pPr>
      <w:r w:rsidRPr="00DC3329">
        <w:rPr>
          <w:rFonts w:ascii="Courier New" w:hAnsi="Courier New" w:cs="Courier New"/>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Pr="00DC3329" w:rsidRDefault="00FB7B30" w:rsidP="00736149">
      <w:pPr>
        <w:rPr>
          <w:rFonts w:ascii="Courier New" w:hAnsi="Courier New" w:cs="Courier New"/>
          <w:szCs w:val="21"/>
        </w:rPr>
      </w:pPr>
    </w:p>
    <w:p w:rsidR="00D702D6" w:rsidRPr="00DC3329" w:rsidRDefault="00D702D6" w:rsidP="00736149">
      <w:pPr>
        <w:rPr>
          <w:rFonts w:ascii="Courier New" w:hAnsi="Courier New" w:cs="Courier New"/>
          <w:szCs w:val="21"/>
        </w:rPr>
      </w:pPr>
      <w:r w:rsidRPr="00DC3329">
        <w:rPr>
          <w:rFonts w:ascii="Courier New" w:hAnsi="Courier New" w:cs="Courier New"/>
          <w:szCs w:val="21"/>
        </w:rPr>
        <w:t>求任意多边形的法向量</w:t>
      </w:r>
    </w:p>
    <w:p w:rsidR="00456B55" w:rsidRPr="00DC3329" w:rsidRDefault="00433B22" w:rsidP="00736149">
      <w:pPr>
        <w:rPr>
          <w:rFonts w:ascii="Courier New" w:hAnsi="Courier New" w:cs="Courier New"/>
          <w:szCs w:val="21"/>
        </w:rPr>
      </w:pPr>
      <w:r w:rsidRPr="00DC3329">
        <w:rPr>
          <w:rFonts w:ascii="Courier New" w:hAnsi="Courier New" w:cs="Courier New"/>
          <w:szCs w:val="21"/>
        </w:rPr>
        <w:t>可以从多边形平面上的三个点来计算它的法向量，可以产生两个向量，并求出向量的叉乘</w:t>
      </w:r>
    </w:p>
    <w:p w:rsidR="00456B55" w:rsidRPr="00DC3329" w:rsidRDefault="00456B55" w:rsidP="00736149">
      <w:pPr>
        <w:rPr>
          <w:rFonts w:ascii="Courier New" w:hAnsi="Courier New" w:cs="Courier New"/>
          <w:szCs w:val="21"/>
        </w:rPr>
      </w:pPr>
    </w:p>
    <w:p w:rsidR="003050E4" w:rsidRPr="00DC3329" w:rsidRDefault="003050E4" w:rsidP="00736149">
      <w:pPr>
        <w:rPr>
          <w:rFonts w:ascii="Courier New" w:hAnsi="Courier New" w:cs="Courier New"/>
          <w:b/>
          <w:szCs w:val="21"/>
        </w:rPr>
      </w:pPr>
      <w:r w:rsidRPr="00DC3329">
        <w:rPr>
          <w:rFonts w:ascii="Courier New" w:hAnsi="Courier New" w:cs="Courier New"/>
          <w:b/>
          <w:szCs w:val="21"/>
        </w:rPr>
        <w:t>辅助颜色</w:t>
      </w:r>
    </w:p>
    <w:p w:rsidR="003050E4" w:rsidRPr="00DC3329" w:rsidRDefault="00AC45E8" w:rsidP="00736149">
      <w:pPr>
        <w:rPr>
          <w:rFonts w:ascii="Courier New" w:hAnsi="Courier New" w:cs="Courier New"/>
          <w:color w:val="FF0000"/>
          <w:szCs w:val="21"/>
        </w:rPr>
      </w:pPr>
      <w:r w:rsidRPr="00DC3329">
        <w:rPr>
          <w:rFonts w:ascii="Courier New" w:hAnsi="Courier New" w:cs="Courier New"/>
          <w:szCs w:val="21"/>
        </w:rPr>
        <w:t>在正常情况下，</w:t>
      </w:r>
      <w:r w:rsidRPr="00DC3329">
        <w:rPr>
          <w:rFonts w:ascii="Courier New" w:hAnsi="Courier New" w:cs="Courier New"/>
          <w:szCs w:val="21"/>
        </w:rPr>
        <w:t>opengl</w:t>
      </w:r>
      <w:r w:rsidRPr="00DC3329">
        <w:rPr>
          <w:rFonts w:ascii="Courier New" w:hAnsi="Courier New" w:cs="Courier New"/>
          <w:szCs w:val="21"/>
        </w:rPr>
        <w:t>执行光照计算，并根据标准光照模式计算单个片断的颜色</w:t>
      </w:r>
      <w:r w:rsidR="003A0C68" w:rsidRPr="00DC3329">
        <w:rPr>
          <w:rFonts w:ascii="Courier New" w:hAnsi="Courier New" w:cs="Courier New"/>
          <w:szCs w:val="21"/>
        </w:rPr>
        <w:t>，然后，这些片断颜色与应用到几何图形的过滤后的纹理单元</w:t>
      </w:r>
      <w:r w:rsidR="001131D0" w:rsidRPr="00DC3329">
        <w:rPr>
          <w:rFonts w:ascii="Courier New" w:hAnsi="Courier New" w:cs="Courier New"/>
          <w:szCs w:val="21"/>
        </w:rPr>
        <w:t>相乘，但是，这个过程会产生一个副作用，它会大大削弱几何图形表面镜面亮点的可见性。</w:t>
      </w:r>
      <w:r w:rsidR="001131D0" w:rsidRPr="00DC3329">
        <w:rPr>
          <w:rFonts w:ascii="Courier New" w:hAnsi="Courier New" w:cs="Courier New"/>
          <w:color w:val="FF0000"/>
          <w:szCs w:val="21"/>
        </w:rPr>
        <w:t>一般情况下，任何纹理颜色与</w:t>
      </w:r>
      <w:r w:rsidR="001131D0" w:rsidRPr="00DC3329">
        <w:rPr>
          <w:rFonts w:ascii="Courier New" w:hAnsi="Courier New" w:cs="Courier New"/>
          <w:color w:val="FF0000"/>
          <w:szCs w:val="21"/>
        </w:rPr>
        <w:t>1</w:t>
      </w:r>
      <w:r w:rsidR="00CB71A2" w:rsidRPr="00DC3329">
        <w:rPr>
          <w:rFonts w:ascii="Courier New" w:hAnsi="Courier New" w:cs="Courier New"/>
          <w:color w:val="FF0000"/>
          <w:szCs w:val="21"/>
        </w:rPr>
        <w:t>（白色亮点）相乘的结果仍然是同一种纹理颜色，我们无法通过把</w:t>
      </w:r>
      <w:r w:rsidR="001131D0" w:rsidRPr="00DC3329">
        <w:rPr>
          <w:rFonts w:ascii="Courier New" w:hAnsi="Courier New" w:cs="Courier New"/>
          <w:color w:val="FF0000"/>
          <w:szCs w:val="21"/>
        </w:rPr>
        <w:t>纹理颜色与一个小于或等于</w:t>
      </w:r>
      <w:r w:rsidR="001131D0" w:rsidRPr="00DC3329">
        <w:rPr>
          <w:rFonts w:ascii="Courier New" w:hAnsi="Courier New" w:cs="Courier New"/>
          <w:color w:val="FF0000"/>
          <w:szCs w:val="21"/>
        </w:rPr>
        <w:t>1</w:t>
      </w:r>
      <w:r w:rsidR="001131D0" w:rsidRPr="00DC3329">
        <w:rPr>
          <w:rFonts w:ascii="Courier New" w:hAnsi="Courier New" w:cs="Courier New"/>
          <w:color w:val="FF0000"/>
          <w:szCs w:val="21"/>
        </w:rPr>
        <w:t>的值相乘来使它变得更亮</w:t>
      </w:r>
    </w:p>
    <w:p w:rsidR="003050E4" w:rsidRPr="00DC3329" w:rsidRDefault="004344AD" w:rsidP="00736149">
      <w:pPr>
        <w:rPr>
          <w:rFonts w:ascii="Courier New" w:hAnsi="Courier New" w:cs="Courier New"/>
          <w:szCs w:val="21"/>
        </w:rPr>
      </w:pPr>
      <w:r w:rsidRPr="00DC3329">
        <w:rPr>
          <w:rFonts w:ascii="Courier New" w:hAnsi="Courier New" w:cs="Courier New"/>
          <w:szCs w:val="21"/>
        </w:rPr>
        <w:t>这个纹理的解决方案就是在纹理贴图治后再应用镜面亮点（通过加法而不是乘法）</w:t>
      </w:r>
      <w:r w:rsidR="004B5A02" w:rsidRPr="00DC3329">
        <w:rPr>
          <w:rFonts w:ascii="Courier New" w:hAnsi="Courier New" w:cs="Courier New"/>
          <w:szCs w:val="21"/>
        </w:rPr>
        <w:t>，这个技巧称为</w:t>
      </w:r>
      <w:r w:rsidR="004B5A02" w:rsidRPr="00DC3329">
        <w:rPr>
          <w:rFonts w:ascii="Courier New" w:hAnsi="Courier New" w:cs="Courier New"/>
          <w:color w:val="FF0000"/>
          <w:szCs w:val="21"/>
        </w:rPr>
        <w:t>辅助镜面颜色</w:t>
      </w:r>
      <w:r w:rsidR="00E53505" w:rsidRPr="00DC3329">
        <w:rPr>
          <w:rFonts w:ascii="Courier New" w:hAnsi="Courier New" w:cs="Courier New"/>
          <w:szCs w:val="21"/>
        </w:rPr>
        <w:t>，它可以通过手动应用或者通过光照模型自动计算</w:t>
      </w:r>
      <w:r w:rsidR="001A1F00" w:rsidRPr="00DC3329">
        <w:rPr>
          <w:rFonts w:ascii="Courier New" w:hAnsi="Courier New" w:cs="Courier New"/>
          <w:szCs w:val="21"/>
        </w:rPr>
        <w:t>，我们可以通过简单地设置</w:t>
      </w:r>
      <w:r w:rsidR="001A1F00" w:rsidRPr="00DC3329">
        <w:rPr>
          <w:rFonts w:ascii="Courier New" w:hAnsi="Courier New" w:cs="Courier New"/>
          <w:szCs w:val="21"/>
        </w:rPr>
        <w:t>glLightModel</w:t>
      </w:r>
      <w:r w:rsidR="001A1F00" w:rsidRPr="00DC3329">
        <w:rPr>
          <w:rFonts w:ascii="Courier New" w:hAnsi="Courier New" w:cs="Courier New"/>
          <w:szCs w:val="21"/>
        </w:rPr>
        <w:t>打开它：</w:t>
      </w:r>
    </w:p>
    <w:p w:rsidR="001A1F00" w:rsidRPr="00DC3329" w:rsidRDefault="00716A4D" w:rsidP="00736149">
      <w:pPr>
        <w:rPr>
          <w:rFonts w:ascii="Courier New" w:hAnsi="Courier New" w:cs="Courier New"/>
          <w:szCs w:val="21"/>
        </w:rPr>
      </w:pPr>
      <w:r w:rsidRPr="00DC3329">
        <w:rPr>
          <w:rFonts w:ascii="Courier New" w:hAnsi="Courier New" w:cs="Courier New"/>
          <w:szCs w:val="21"/>
        </w:rPr>
        <w:t>glLightMode(GL_LIGHT_MODEL_COLOR_CONTROL, GL_SEPARATE_SPECULAR_COLOR)</w:t>
      </w:r>
      <w:r w:rsidR="00C408F9" w:rsidRPr="00DC3329">
        <w:rPr>
          <w:rFonts w:ascii="Courier New" w:hAnsi="Courier New" w:cs="Courier New"/>
          <w:szCs w:val="21"/>
        </w:rPr>
        <w:t>;</w:t>
      </w:r>
    </w:p>
    <w:p w:rsidR="00C408F9" w:rsidRPr="00DC3329" w:rsidRDefault="00F03F0E" w:rsidP="00736149">
      <w:pPr>
        <w:rPr>
          <w:rFonts w:ascii="Courier New" w:hAnsi="Courier New" w:cs="Courier New"/>
          <w:szCs w:val="21"/>
        </w:rPr>
      </w:pPr>
      <w:r w:rsidRPr="00DC3329">
        <w:rPr>
          <w:rFonts w:ascii="Courier New" w:hAnsi="Courier New" w:cs="Courier New"/>
          <w:szCs w:val="21"/>
        </w:rPr>
        <w:t>我们可以通过把光照模型参数设置为</w:t>
      </w:r>
      <w:r w:rsidRPr="00DC3329">
        <w:rPr>
          <w:rFonts w:ascii="Courier New" w:hAnsi="Courier New" w:cs="Courier New"/>
          <w:szCs w:val="21"/>
        </w:rPr>
        <w:t>GL_COLOR_SINGLE</w:t>
      </w:r>
      <w:r w:rsidRPr="00DC3329">
        <w:rPr>
          <w:rFonts w:ascii="Courier New" w:hAnsi="Courier New" w:cs="Courier New"/>
          <w:szCs w:val="21"/>
        </w:rPr>
        <w:t>，把它切换回常规的光照模型</w:t>
      </w:r>
    </w:p>
    <w:p w:rsidR="004955E9" w:rsidRPr="00DC3329" w:rsidRDefault="004955E9" w:rsidP="004955E9">
      <w:pPr>
        <w:rPr>
          <w:rFonts w:ascii="Courier New" w:hAnsi="Courier New" w:cs="Courier New"/>
          <w:szCs w:val="21"/>
        </w:rPr>
      </w:pPr>
      <w:r w:rsidRPr="00DC3329">
        <w:rPr>
          <w:rFonts w:ascii="Courier New" w:hAnsi="Courier New" w:cs="Courier New"/>
          <w:szCs w:val="21"/>
        </w:rPr>
        <w:t>glLightMode(GL_LIGHT_MODEL_COLOR_CONTROL, GL_COLOR_SINGLE);</w:t>
      </w:r>
    </w:p>
    <w:p w:rsidR="0029085E" w:rsidRPr="00DC3329" w:rsidRDefault="00C91EC4" w:rsidP="00736149">
      <w:pPr>
        <w:rPr>
          <w:rFonts w:ascii="Courier New" w:hAnsi="Courier New" w:cs="Courier New"/>
          <w:szCs w:val="21"/>
        </w:rPr>
      </w:pPr>
      <w:r w:rsidRPr="00DC3329">
        <w:rPr>
          <w:rFonts w:ascii="Courier New" w:hAnsi="Courier New" w:cs="Courier New"/>
          <w:szCs w:val="21"/>
        </w:rPr>
        <w:t>如果没有使用光照（光照被禁用）</w:t>
      </w:r>
      <w:r w:rsidR="000A189A" w:rsidRPr="00DC3329">
        <w:rPr>
          <w:rFonts w:ascii="Courier New" w:hAnsi="Courier New" w:cs="Courier New"/>
          <w:szCs w:val="21"/>
        </w:rPr>
        <w:t>，也可以使用</w:t>
      </w:r>
      <w:r w:rsidR="000A189A" w:rsidRPr="00DC3329">
        <w:rPr>
          <w:rFonts w:ascii="Courier New" w:hAnsi="Courier New" w:cs="Courier New"/>
          <w:szCs w:val="21"/>
        </w:rPr>
        <w:t>glSecondaryColor</w:t>
      </w:r>
      <w:r w:rsidR="000A189A" w:rsidRPr="00DC3329">
        <w:rPr>
          <w:rFonts w:ascii="Courier New" w:hAnsi="Courier New" w:cs="Courier New"/>
          <w:szCs w:val="21"/>
        </w:rPr>
        <w:t>函数，</w:t>
      </w:r>
      <w:r w:rsidR="0034390B" w:rsidRPr="00DC3329">
        <w:rPr>
          <w:rFonts w:ascii="Courier New" w:hAnsi="Courier New" w:cs="Courier New"/>
          <w:szCs w:val="21"/>
        </w:rPr>
        <w:t>在纹理贴图之后直接指定一种辅助颜色。和</w:t>
      </w:r>
      <w:r w:rsidR="0034390B" w:rsidRPr="00DC3329">
        <w:rPr>
          <w:rFonts w:ascii="Courier New" w:hAnsi="Courier New" w:cs="Courier New"/>
          <w:szCs w:val="21"/>
        </w:rPr>
        <w:t>glColor</w:t>
      </w:r>
      <w:r w:rsidR="008E0A06" w:rsidRPr="00DC3329">
        <w:rPr>
          <w:rFonts w:ascii="Courier New" w:hAnsi="Courier New" w:cs="Courier New"/>
          <w:szCs w:val="21"/>
        </w:rPr>
        <w:t>一样，这个函数也有很多变型</w:t>
      </w:r>
      <w:r w:rsidR="00917649" w:rsidRPr="00DC3329">
        <w:rPr>
          <w:rFonts w:ascii="Courier New" w:hAnsi="Courier New" w:cs="Courier New"/>
          <w:szCs w:val="21"/>
        </w:rPr>
        <w:t>。</w:t>
      </w:r>
      <w:r w:rsidR="00917649" w:rsidRPr="00DC3329">
        <w:rPr>
          <w:rFonts w:ascii="Courier New" w:hAnsi="Courier New" w:cs="Courier New"/>
          <w:szCs w:val="21"/>
        </w:rPr>
        <w:t xml:space="preserve"> </w:t>
      </w:r>
      <w:r w:rsidR="00917649" w:rsidRPr="00DC3329">
        <w:rPr>
          <w:rFonts w:ascii="Courier New" w:hAnsi="Courier New" w:cs="Courier New"/>
          <w:szCs w:val="21"/>
        </w:rPr>
        <w:t>我们还应该注意到，</w:t>
      </w:r>
      <w:r w:rsidR="00162F07" w:rsidRPr="00DC3329">
        <w:rPr>
          <w:rFonts w:ascii="Courier New" w:hAnsi="Courier New" w:cs="Courier New"/>
          <w:szCs w:val="21"/>
        </w:rPr>
        <w:t>如果指定了一种辅助颜色，必须显式启用辅助颜色，这是通过启用</w:t>
      </w:r>
      <w:r w:rsidR="00162F07" w:rsidRPr="00DC3329">
        <w:rPr>
          <w:rFonts w:ascii="Courier New" w:hAnsi="Courier New" w:cs="Courier New"/>
          <w:szCs w:val="21"/>
        </w:rPr>
        <w:t>GL_COLOR_SUM</w:t>
      </w:r>
      <w:r w:rsidR="00162F07" w:rsidRPr="00DC3329">
        <w:rPr>
          <w:rFonts w:ascii="Courier New" w:hAnsi="Courier New" w:cs="Courier New"/>
          <w:szCs w:val="21"/>
        </w:rPr>
        <w:t>标志实现的：</w:t>
      </w:r>
    </w:p>
    <w:p w:rsidR="00162F07" w:rsidRPr="00DC3329" w:rsidRDefault="00A54B30" w:rsidP="00736149">
      <w:pPr>
        <w:rPr>
          <w:rFonts w:ascii="Courier New" w:hAnsi="Courier New" w:cs="Courier New"/>
          <w:szCs w:val="21"/>
        </w:rPr>
      </w:pPr>
      <w:r w:rsidRPr="00DC3329">
        <w:rPr>
          <w:rFonts w:ascii="Courier New" w:hAnsi="Courier New" w:cs="Courier New"/>
          <w:szCs w:val="21"/>
        </w:rPr>
        <w:t>glEnable(GL_COLOR_SUM)</w:t>
      </w:r>
    </w:p>
    <w:p w:rsidR="00A54B30" w:rsidRPr="00DC3329" w:rsidRDefault="00A54B30" w:rsidP="00736149">
      <w:pPr>
        <w:rPr>
          <w:rFonts w:ascii="Courier New" w:hAnsi="Courier New" w:cs="Courier New"/>
          <w:color w:val="FF0000"/>
          <w:szCs w:val="21"/>
        </w:rPr>
      </w:pPr>
      <w:r w:rsidRPr="00DC3329">
        <w:rPr>
          <w:rFonts w:ascii="Courier New" w:hAnsi="Courier New" w:cs="Courier New"/>
          <w:color w:val="FF0000"/>
          <w:szCs w:val="21"/>
        </w:rPr>
        <w:t>注意：只有当光照被禁用时，才能手动设置辅助颜色</w:t>
      </w:r>
    </w:p>
    <w:p w:rsidR="00307209" w:rsidRPr="00DC3329" w:rsidRDefault="00307209" w:rsidP="00736149">
      <w:pPr>
        <w:rPr>
          <w:rFonts w:ascii="Courier New" w:hAnsi="Courier New" w:cs="Courier New"/>
          <w:szCs w:val="21"/>
        </w:rPr>
      </w:pPr>
    </w:p>
    <w:p w:rsidR="006E6E45" w:rsidRPr="00DC3329" w:rsidRDefault="002B38AE" w:rsidP="00736149">
      <w:pPr>
        <w:rPr>
          <w:rFonts w:ascii="Courier New" w:hAnsi="Courier New" w:cs="Courier New"/>
          <w:b/>
          <w:szCs w:val="21"/>
        </w:rPr>
      </w:pPr>
      <w:r w:rsidRPr="00DC3329">
        <w:rPr>
          <w:rFonts w:ascii="Courier New" w:hAnsi="Courier New" w:cs="Courier New"/>
          <w:b/>
          <w:szCs w:val="21"/>
        </w:rPr>
        <w:t>万向节</w:t>
      </w:r>
      <w:r w:rsidR="0042482B" w:rsidRPr="00DC3329">
        <w:rPr>
          <w:rFonts w:ascii="Courier New" w:hAnsi="Courier New" w:cs="Courier New"/>
          <w:b/>
          <w:szCs w:val="21"/>
        </w:rPr>
        <w:t>锁</w:t>
      </w:r>
    </w:p>
    <w:p w:rsidR="0042482B" w:rsidRPr="00DC3329" w:rsidRDefault="00311D4B" w:rsidP="00736149">
      <w:pPr>
        <w:rPr>
          <w:rFonts w:ascii="Courier New" w:hAnsi="Courier New" w:cs="Courier New"/>
          <w:szCs w:val="21"/>
        </w:rPr>
      </w:pPr>
      <w:hyperlink r:id="rId60" w:history="1">
        <w:r w:rsidR="00825BCC" w:rsidRPr="00DC3329">
          <w:rPr>
            <w:rStyle w:val="a8"/>
            <w:rFonts w:ascii="Courier New" w:hAnsi="Courier New" w:cs="Courier New"/>
            <w:szCs w:val="21"/>
          </w:rPr>
          <w:t>http://blog.csdn.net/kesalin/article/details/7168967</w:t>
        </w:r>
      </w:hyperlink>
    </w:p>
    <w:p w:rsidR="00825BCC" w:rsidRPr="00DC3329" w:rsidRDefault="00311D4B" w:rsidP="00736149">
      <w:pPr>
        <w:rPr>
          <w:rFonts w:ascii="Courier New" w:hAnsi="Courier New" w:cs="Courier New"/>
          <w:szCs w:val="21"/>
        </w:rPr>
      </w:pPr>
      <w:hyperlink r:id="rId61" w:history="1">
        <w:r w:rsidR="00825BCC" w:rsidRPr="00DC3329">
          <w:rPr>
            <w:rStyle w:val="a8"/>
            <w:rFonts w:ascii="Courier New" w:hAnsi="Courier New" w:cs="Courier New"/>
            <w:szCs w:val="21"/>
          </w:rPr>
          <w:t>http://blog.csdn.net/kesalin/article/details/2161254</w:t>
        </w:r>
      </w:hyperlink>
    </w:p>
    <w:p w:rsidR="00971BF8" w:rsidRPr="00DC3329" w:rsidRDefault="00314B98" w:rsidP="00736149">
      <w:pPr>
        <w:rPr>
          <w:rFonts w:ascii="Courier New" w:hAnsi="Courier New" w:cs="Courier New"/>
          <w:szCs w:val="21"/>
        </w:rPr>
      </w:pPr>
      <w:r w:rsidRPr="00DC3329">
        <w:rPr>
          <w:rFonts w:ascii="Courier New" w:hAnsi="Courier New" w:cs="Courier New"/>
          <w:szCs w:val="21"/>
        </w:rPr>
        <w:t>http://blog.csdn.net/huazai434/article/details/6458257</w:t>
      </w:r>
    </w:p>
    <w:p w:rsidR="00825BCC" w:rsidRPr="00DC3329" w:rsidRDefault="00AD1F50" w:rsidP="00736149">
      <w:pPr>
        <w:rPr>
          <w:rFonts w:ascii="Courier New" w:hAnsi="Courier New" w:cs="Courier New"/>
          <w:szCs w:val="21"/>
        </w:rPr>
      </w:pPr>
      <w:r w:rsidRPr="00DC3329">
        <w:rPr>
          <w:rFonts w:ascii="Courier New" w:hAnsi="Courier New" w:cs="Courier New"/>
          <w:szCs w:val="21"/>
        </w:rPr>
        <w:t>3D</w:t>
      </w:r>
      <w:r w:rsidRPr="00DC3329">
        <w:rPr>
          <w:rFonts w:ascii="Courier New" w:hAnsi="Courier New" w:cs="Courier New"/>
          <w:szCs w:val="21"/>
        </w:rPr>
        <w:t>数学基础：图形与游戏开发</w:t>
      </w:r>
    </w:p>
    <w:p w:rsidR="006E6E45" w:rsidRPr="00DC3329" w:rsidRDefault="00561238" w:rsidP="00736149">
      <w:pPr>
        <w:rPr>
          <w:rFonts w:ascii="Courier New" w:hAnsi="Courier New" w:cs="Courier New"/>
          <w:szCs w:val="21"/>
        </w:rPr>
      </w:pPr>
      <w:r w:rsidRPr="00DC3329">
        <w:rPr>
          <w:rFonts w:ascii="Courier New" w:hAnsi="Courier New" w:cs="Courier New"/>
          <w:szCs w:val="21"/>
        </w:rPr>
        <w:t>欧拉角的缺点：</w:t>
      </w:r>
    </w:p>
    <w:p w:rsidR="00561238" w:rsidRPr="00DC3329" w:rsidRDefault="00C82908"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欧拉角是不可传递的，旋转的顺序影响旋转的结果，</w:t>
      </w:r>
      <w:r w:rsidR="00A006BA" w:rsidRPr="00DC3329">
        <w:rPr>
          <w:rFonts w:ascii="Courier New" w:hAnsi="Courier New" w:cs="Courier New"/>
          <w:szCs w:val="21"/>
        </w:rPr>
        <w:t>不同的应用又可能使用不同的循环顺序，旋转顺序无法统一</w:t>
      </w:r>
    </w:p>
    <w:p w:rsidR="00A006BA" w:rsidRPr="00DC3329" w:rsidRDefault="00A006BA" w:rsidP="00736149">
      <w:pPr>
        <w:rPr>
          <w:rFonts w:ascii="Courier New" w:hAnsi="Courier New" w:cs="Courier New"/>
          <w:szCs w:val="21"/>
        </w:rPr>
      </w:pPr>
      <w:r w:rsidRPr="00DC3329">
        <w:rPr>
          <w:rFonts w:ascii="Courier New" w:hAnsi="Courier New" w:cs="Courier New"/>
          <w:szCs w:val="21"/>
        </w:rPr>
        <w:t>2</w:t>
      </w:r>
      <w:r w:rsidRPr="00DC3329">
        <w:rPr>
          <w:rFonts w:ascii="Courier New" w:hAnsi="Courier New" w:cs="Courier New"/>
          <w:szCs w:val="21"/>
        </w:rPr>
        <w:t>）</w:t>
      </w:r>
      <w:r w:rsidRPr="00DC3329">
        <w:rPr>
          <w:rFonts w:ascii="Courier New" w:hAnsi="Courier New" w:cs="Courier New"/>
          <w:szCs w:val="21"/>
        </w:rPr>
        <w:t>2</w:t>
      </w:r>
      <w:r w:rsidRPr="00DC3329">
        <w:rPr>
          <w:rFonts w:ascii="Courier New" w:hAnsi="Courier New" w:cs="Courier New"/>
          <w:szCs w:val="21"/>
        </w:rPr>
        <w:t>个旋转的角度可以不受限制，既可以是</w:t>
      </w:r>
      <w:r w:rsidRPr="00DC3329">
        <w:rPr>
          <w:rFonts w:ascii="Courier New" w:hAnsi="Courier New" w:cs="Courier New"/>
          <w:szCs w:val="21"/>
        </w:rPr>
        <w:t>100000</w:t>
      </w:r>
      <w:r w:rsidRPr="00DC3329">
        <w:rPr>
          <w:rFonts w:ascii="Courier New" w:hAnsi="Courier New" w:cs="Courier New"/>
          <w:szCs w:val="21"/>
        </w:rPr>
        <w:t>度，也可以是</w:t>
      </w:r>
      <w:r w:rsidRPr="00DC3329">
        <w:rPr>
          <w:rFonts w:ascii="Courier New" w:hAnsi="Courier New" w:cs="Courier New"/>
          <w:szCs w:val="21"/>
        </w:rPr>
        <w:t>-10000</w:t>
      </w:r>
      <w:r w:rsidRPr="00DC3329">
        <w:rPr>
          <w:rFonts w:ascii="Courier New" w:hAnsi="Courier New" w:cs="Courier New"/>
          <w:szCs w:val="21"/>
        </w:rPr>
        <w:t>度</w:t>
      </w:r>
    </w:p>
    <w:p w:rsidR="00A006BA" w:rsidRPr="00DC3329" w:rsidRDefault="00030F63" w:rsidP="00736149">
      <w:pPr>
        <w:rPr>
          <w:rFonts w:ascii="Courier New" w:hAnsi="Courier New" w:cs="Courier New"/>
          <w:szCs w:val="21"/>
        </w:rPr>
      </w:pPr>
      <w:r w:rsidRPr="00DC3329">
        <w:rPr>
          <w:rFonts w:ascii="Courier New" w:hAnsi="Courier New" w:cs="Courier New"/>
          <w:szCs w:val="21"/>
        </w:rPr>
        <w:t>3</w:t>
      </w:r>
      <w:r w:rsidRPr="00DC3329">
        <w:rPr>
          <w:rFonts w:ascii="Courier New" w:hAnsi="Courier New" w:cs="Courier New"/>
          <w:szCs w:val="21"/>
        </w:rPr>
        <w:t>）可能造成万向节死锁</w:t>
      </w:r>
    </w:p>
    <w:p w:rsidR="00DC419D" w:rsidRPr="00DC3329" w:rsidRDefault="00DC419D" w:rsidP="00736149">
      <w:pPr>
        <w:rPr>
          <w:rFonts w:ascii="Courier New" w:hAnsi="Courier New" w:cs="Courier New"/>
          <w:szCs w:val="21"/>
        </w:rPr>
      </w:pPr>
    </w:p>
    <w:p w:rsidR="005104BE" w:rsidRPr="00DC3329" w:rsidRDefault="00B019F1" w:rsidP="00736149">
      <w:pPr>
        <w:rPr>
          <w:rFonts w:ascii="Courier New" w:hAnsi="Courier New" w:cs="Courier New"/>
          <w:szCs w:val="21"/>
        </w:rPr>
      </w:pPr>
      <w:r w:rsidRPr="00DC3329">
        <w:rPr>
          <w:rFonts w:ascii="Courier New" w:hAnsi="Courier New" w:cs="Courier New"/>
          <w:szCs w:val="21"/>
        </w:rPr>
        <w:t>实际上，透视矩阵要与观察矩阵合并，然后将组合矩阵应用于场景的世界坐标描述以生成齐次坐标，在经过规范化变换和裁剪等其他处理后，用参数</w:t>
      </w:r>
      <w:r w:rsidRPr="00DC3329">
        <w:rPr>
          <w:rFonts w:ascii="Courier New" w:hAnsi="Courier New" w:cs="Courier New"/>
          <w:szCs w:val="21"/>
        </w:rPr>
        <w:t>h</w:t>
      </w:r>
      <w:r w:rsidRPr="00DC3329">
        <w:rPr>
          <w:rFonts w:ascii="Courier New" w:hAnsi="Courier New" w:cs="Courier New"/>
          <w:szCs w:val="21"/>
        </w:rPr>
        <w:t>去除齐次坐标可得到真实的变换坐标位置。</w:t>
      </w:r>
    </w:p>
    <w:p w:rsidR="005104BE" w:rsidRPr="00DC3329" w:rsidRDefault="00FA219C" w:rsidP="00736149">
      <w:pPr>
        <w:rPr>
          <w:rFonts w:ascii="Courier New" w:hAnsi="Courier New" w:cs="Courier New"/>
          <w:szCs w:val="21"/>
        </w:rPr>
      </w:pPr>
      <w:r w:rsidRPr="00DC3329">
        <w:rPr>
          <w:rFonts w:ascii="Courier New" w:hAnsi="Courier New" w:cs="Courier New"/>
          <w:szCs w:val="21"/>
        </w:rPr>
        <w:t>相机空间的一个顶点</w:t>
      </w:r>
      <w:r w:rsidRPr="00DC3329">
        <w:rPr>
          <w:rFonts w:ascii="Courier New" w:hAnsi="Courier New" w:cs="Courier New"/>
          <w:szCs w:val="21"/>
        </w:rPr>
        <w:t>v</w:t>
      </w:r>
      <w:r w:rsidRPr="00DC3329">
        <w:rPr>
          <w:rFonts w:ascii="Courier New" w:hAnsi="Courier New" w:cs="Courier New"/>
          <w:szCs w:val="21"/>
        </w:rPr>
        <w:t>，经过透视变换后进入了</w:t>
      </w:r>
      <w:r w:rsidRPr="00DC3329">
        <w:rPr>
          <w:rFonts w:ascii="Courier New" w:hAnsi="Courier New" w:cs="Courier New"/>
          <w:szCs w:val="21"/>
        </w:rPr>
        <w:t>CVV</w:t>
      </w:r>
      <w:r w:rsidRPr="00DC3329">
        <w:rPr>
          <w:rFonts w:ascii="Courier New" w:hAnsi="Courier New" w:cs="Courier New"/>
          <w:szCs w:val="21"/>
        </w:rPr>
        <w:t>中，这个变换实际上完成了两个工作：</w:t>
      </w:r>
    </w:p>
    <w:p w:rsidR="00FA219C" w:rsidRPr="00DC3329" w:rsidRDefault="00FA219C"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将顶点从</w:t>
      </w:r>
      <w:r w:rsidRPr="00DC3329">
        <w:rPr>
          <w:rFonts w:ascii="Courier New" w:hAnsi="Courier New" w:cs="Courier New"/>
          <w:szCs w:val="21"/>
        </w:rPr>
        <w:t>3D</w:t>
      </w:r>
      <w:r w:rsidRPr="00DC3329">
        <w:rPr>
          <w:rFonts w:ascii="Courier New" w:hAnsi="Courier New" w:cs="Courier New"/>
          <w:szCs w:val="21"/>
        </w:rPr>
        <w:t>空间投影到</w:t>
      </w:r>
      <w:r w:rsidRPr="00DC3329">
        <w:rPr>
          <w:rFonts w:ascii="Courier New" w:hAnsi="Courier New" w:cs="Courier New"/>
          <w:szCs w:val="21"/>
        </w:rPr>
        <w:t>2D</w:t>
      </w:r>
      <w:r w:rsidRPr="00DC3329">
        <w:rPr>
          <w:rFonts w:ascii="Courier New" w:hAnsi="Courier New" w:cs="Courier New"/>
          <w:szCs w:val="21"/>
        </w:rPr>
        <w:t>的投影平面（</w:t>
      </w:r>
      <w:r w:rsidRPr="00DC3329">
        <w:rPr>
          <w:rFonts w:ascii="Courier New" w:hAnsi="Courier New" w:cs="Courier New"/>
          <w:szCs w:val="21"/>
        </w:rPr>
        <w:t>Projection Plane</w:t>
      </w:r>
      <w:r w:rsidRPr="00DC3329">
        <w:rPr>
          <w:rFonts w:ascii="Courier New" w:hAnsi="Courier New" w:cs="Courier New"/>
          <w:szCs w:val="21"/>
        </w:rPr>
        <w:t>）上</w:t>
      </w:r>
    </w:p>
    <w:p w:rsidR="005104BE" w:rsidRPr="00DC3329" w:rsidRDefault="00FA219C" w:rsidP="00736149">
      <w:pPr>
        <w:rPr>
          <w:rFonts w:ascii="Courier New" w:hAnsi="Courier New" w:cs="Courier New"/>
          <w:szCs w:val="21"/>
        </w:rPr>
      </w:pPr>
      <w:r w:rsidRPr="00DC3329">
        <w:rPr>
          <w:rFonts w:ascii="Courier New" w:hAnsi="Courier New" w:cs="Courier New"/>
          <w:szCs w:val="21"/>
        </w:rPr>
        <w:t>2</w:t>
      </w:r>
      <w:r w:rsidRPr="00DC3329">
        <w:rPr>
          <w:rFonts w:ascii="Courier New" w:hAnsi="Courier New" w:cs="Courier New"/>
          <w:szCs w:val="21"/>
        </w:rPr>
        <w:t>）将投影平面上的</w:t>
      </w:r>
      <w:r w:rsidRPr="00DC3329">
        <w:rPr>
          <w:rFonts w:ascii="Courier New" w:hAnsi="Courier New" w:cs="Courier New"/>
          <w:szCs w:val="21"/>
        </w:rPr>
        <w:t>2D</w:t>
      </w:r>
      <w:r w:rsidRPr="00DC3329">
        <w:rPr>
          <w:rFonts w:ascii="Courier New" w:hAnsi="Courier New" w:cs="Courier New"/>
          <w:szCs w:val="21"/>
        </w:rPr>
        <w:t>投影点通过线性插值变换到齐次裁剪空间</w:t>
      </w:r>
      <w:r w:rsidRPr="00DC3329">
        <w:rPr>
          <w:rFonts w:ascii="Courier New" w:hAnsi="Courier New" w:cs="Courier New"/>
          <w:szCs w:val="21"/>
        </w:rPr>
        <w:t>CVV</w:t>
      </w:r>
      <w:r w:rsidRPr="00DC3329">
        <w:rPr>
          <w:rFonts w:ascii="Courier New" w:hAnsi="Courier New" w:cs="Courier New"/>
          <w:szCs w:val="21"/>
        </w:rPr>
        <w:t>中</w:t>
      </w:r>
    </w:p>
    <w:p w:rsidR="00FA219C" w:rsidRPr="00DC3329" w:rsidRDefault="00E72F27" w:rsidP="00736149">
      <w:pPr>
        <w:rPr>
          <w:rFonts w:ascii="Courier New" w:hAnsi="Courier New" w:cs="Courier New"/>
          <w:szCs w:val="21"/>
        </w:rPr>
      </w:pPr>
      <w:r w:rsidRPr="00DC3329">
        <w:rPr>
          <w:rFonts w:ascii="Courier New" w:hAnsi="Courier New" w:cs="Courier New"/>
          <w:szCs w:val="21"/>
        </w:rPr>
        <w:t>这两个变换都是通过透视矩阵一次完成的</w:t>
      </w:r>
      <w:r w:rsidR="004D6276" w:rsidRPr="00DC3329">
        <w:rPr>
          <w:rFonts w:ascii="Courier New" w:hAnsi="Courier New" w:cs="Courier New"/>
          <w:szCs w:val="21"/>
        </w:rPr>
        <w:t>，顶点进入齐次裁剪空间并经过</w:t>
      </w:r>
      <w:r w:rsidR="004D6276" w:rsidRPr="00DC3329">
        <w:rPr>
          <w:rFonts w:ascii="Courier New" w:hAnsi="Courier New" w:cs="Courier New"/>
          <w:szCs w:val="21"/>
        </w:rPr>
        <w:t>CVV</w:t>
      </w:r>
      <w:r w:rsidR="004D6276" w:rsidRPr="00DC3329">
        <w:rPr>
          <w:rFonts w:ascii="Courier New" w:hAnsi="Courier New" w:cs="Courier New"/>
          <w:szCs w:val="21"/>
        </w:rPr>
        <w:t>裁剪，最终进行透视除法从</w:t>
      </w:r>
      <w:r w:rsidR="004D6276" w:rsidRPr="00DC3329">
        <w:rPr>
          <w:rFonts w:ascii="Courier New" w:hAnsi="Courier New" w:cs="Courier New"/>
          <w:szCs w:val="21"/>
        </w:rPr>
        <w:t>4D</w:t>
      </w:r>
      <w:r w:rsidR="004D6276" w:rsidRPr="00DC3329">
        <w:rPr>
          <w:rFonts w:ascii="Courier New" w:hAnsi="Courier New" w:cs="Courier New"/>
          <w:szCs w:val="21"/>
        </w:rPr>
        <w:t>齐次形式变回</w:t>
      </w:r>
      <w:r w:rsidR="004D6276" w:rsidRPr="00DC3329">
        <w:rPr>
          <w:rFonts w:ascii="Courier New" w:hAnsi="Courier New" w:cs="Courier New"/>
          <w:szCs w:val="21"/>
        </w:rPr>
        <w:t>3D</w:t>
      </w:r>
      <w:r w:rsidR="004D6276" w:rsidRPr="00DC3329">
        <w:rPr>
          <w:rFonts w:ascii="Courier New" w:hAnsi="Courier New" w:cs="Courier New"/>
          <w:szCs w:val="21"/>
        </w:rPr>
        <w:t>形式</w:t>
      </w:r>
    </w:p>
    <w:p w:rsidR="00F57E23" w:rsidRPr="00DC3329" w:rsidRDefault="007361F2" w:rsidP="00736149">
      <w:pPr>
        <w:rPr>
          <w:rFonts w:ascii="Courier New" w:hAnsi="Courier New" w:cs="Courier New"/>
          <w:szCs w:val="21"/>
        </w:rPr>
      </w:pPr>
      <w:r w:rsidRPr="00DC3329">
        <w:rPr>
          <w:rFonts w:ascii="Courier New" w:hAnsi="Courier New" w:cs="Courier New"/>
          <w:szCs w:val="21"/>
        </w:rPr>
        <w:t>视觉坐标系中的顶点在做投影变化后实际上得到的是一个齐次坐标系，其中的</w:t>
      </w:r>
      <w:r w:rsidRPr="00DC3329">
        <w:rPr>
          <w:rFonts w:ascii="Courier New" w:hAnsi="Courier New" w:cs="Courier New"/>
          <w:szCs w:val="21"/>
        </w:rPr>
        <w:t>w=-z</w:t>
      </w:r>
    </w:p>
    <w:p w:rsidR="00681EDE" w:rsidRPr="00DC3329" w:rsidRDefault="00CA2AB1" w:rsidP="00736149">
      <w:pPr>
        <w:rPr>
          <w:rFonts w:ascii="Courier New" w:hAnsi="Courier New" w:cs="Courier New"/>
          <w:szCs w:val="21"/>
        </w:rPr>
      </w:pPr>
      <w:r w:rsidRPr="00DC3329">
        <w:rPr>
          <w:rFonts w:ascii="Courier New" w:hAnsi="Courier New" w:cs="Courier New"/>
          <w:szCs w:val="21"/>
        </w:rPr>
        <w:t>计算机图形库将空间位置当做四维齐次坐标来处理，因此所有变换均可以用</w:t>
      </w:r>
      <w:r w:rsidRPr="00DC3329">
        <w:rPr>
          <w:rFonts w:ascii="Courier New" w:hAnsi="Courier New" w:cs="Courier New"/>
          <w:szCs w:val="21"/>
        </w:rPr>
        <w:t>4*4</w:t>
      </w:r>
      <w:r w:rsidRPr="00DC3329">
        <w:rPr>
          <w:rFonts w:ascii="Courier New" w:hAnsi="Courier New" w:cs="Courier New"/>
          <w:szCs w:val="21"/>
        </w:rPr>
        <w:t>矩阵来表示，每一坐标位置进入观察流水线时，它被转换成四维表示</w:t>
      </w:r>
    </w:p>
    <w:p w:rsidR="00CE7B33" w:rsidRPr="00DC3329" w:rsidRDefault="00CE7B33" w:rsidP="00736149">
      <w:pPr>
        <w:rPr>
          <w:rFonts w:ascii="Courier New" w:hAnsi="Courier New" w:cs="Courier New"/>
          <w:szCs w:val="21"/>
        </w:rPr>
      </w:pPr>
      <w:r w:rsidRPr="00DC3329">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Pr="00DC3329" w:rsidRDefault="00763AB3" w:rsidP="00736149">
      <w:pPr>
        <w:rPr>
          <w:rFonts w:ascii="Courier New" w:hAnsi="Courier New" w:cs="Courier New"/>
          <w:szCs w:val="21"/>
        </w:rPr>
      </w:pPr>
      <w:r w:rsidRPr="00DC3329">
        <w:rPr>
          <w:rFonts w:ascii="Courier New" w:hAnsi="Courier New" w:cs="Courier New"/>
          <w:szCs w:val="21"/>
        </w:rPr>
        <w:t>在一个位置经过几何、观察和投影变换后，称为一个齐次形式：</w:t>
      </w:r>
    </w:p>
    <w:p w:rsidR="00763AB3" w:rsidRPr="00DC3329" w:rsidRDefault="00987785" w:rsidP="00736149">
      <w:pPr>
        <w:rPr>
          <w:rFonts w:ascii="Courier New" w:hAnsi="Courier New" w:cs="Courier New"/>
          <w:szCs w:val="21"/>
        </w:rPr>
      </w:pPr>
      <w:r w:rsidRPr="00DC3329">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Pr="00DC3329" w:rsidRDefault="00295733" w:rsidP="00736149">
      <w:pPr>
        <w:rPr>
          <w:rFonts w:ascii="Courier New" w:hAnsi="Courier New" w:cs="Courier New"/>
          <w:szCs w:val="21"/>
        </w:rPr>
      </w:pPr>
      <w:r w:rsidRPr="00DC3329">
        <w:rPr>
          <w:rFonts w:ascii="Courier New" w:hAnsi="Courier New" w:cs="Courier New"/>
          <w:szCs w:val="21"/>
        </w:rPr>
        <w:t>这里的</w:t>
      </w:r>
      <w:r w:rsidRPr="00DC3329">
        <w:rPr>
          <w:rFonts w:ascii="Courier New" w:hAnsi="Courier New" w:cs="Courier New"/>
          <w:szCs w:val="21"/>
        </w:rPr>
        <w:t>M</w:t>
      </w:r>
      <w:r w:rsidRPr="00DC3329">
        <w:rPr>
          <w:rFonts w:ascii="Courier New" w:hAnsi="Courier New" w:cs="Courier New"/>
          <w:szCs w:val="21"/>
        </w:rPr>
        <w:t>表示从世界坐标到规范化、齐次投影坐标的所有各种变换的组合，</w:t>
      </w:r>
      <w:r w:rsidR="00EC7A0C" w:rsidRPr="00DC3329">
        <w:rPr>
          <w:rFonts w:ascii="Courier New" w:hAnsi="Courier New" w:cs="Courier New"/>
          <w:szCs w:val="21"/>
        </w:rPr>
        <w:t>而齐次参数</w:t>
      </w:r>
      <w:r w:rsidR="00EC7A0C" w:rsidRPr="00DC3329">
        <w:rPr>
          <w:rFonts w:ascii="Courier New" w:hAnsi="Courier New" w:cs="Courier New"/>
          <w:szCs w:val="21"/>
        </w:rPr>
        <w:t>h</w:t>
      </w:r>
      <w:r w:rsidR="00EC7A0C" w:rsidRPr="00DC3329">
        <w:rPr>
          <w:rFonts w:ascii="Courier New" w:hAnsi="Courier New" w:cs="Courier New"/>
          <w:szCs w:val="21"/>
        </w:rPr>
        <w:t>可能不再是</w:t>
      </w:r>
      <w:r w:rsidR="00EC7A0C" w:rsidRPr="00DC3329">
        <w:rPr>
          <w:rFonts w:ascii="Courier New" w:hAnsi="Courier New" w:cs="Courier New"/>
          <w:szCs w:val="21"/>
        </w:rPr>
        <w:t>1</w:t>
      </w:r>
      <w:r w:rsidR="002B56EC" w:rsidRPr="00DC3329">
        <w:rPr>
          <w:rFonts w:ascii="Courier New" w:hAnsi="Courier New" w:cs="Courier New"/>
          <w:szCs w:val="21"/>
        </w:rPr>
        <w:t>。事实上，</w:t>
      </w:r>
      <w:r w:rsidR="002B56EC" w:rsidRPr="00DC3329">
        <w:rPr>
          <w:rFonts w:ascii="Courier New" w:hAnsi="Courier New" w:cs="Courier New"/>
          <w:szCs w:val="21"/>
        </w:rPr>
        <w:t>h</w:t>
      </w:r>
      <w:r w:rsidR="002B56EC" w:rsidRPr="00DC3329">
        <w:rPr>
          <w:rFonts w:ascii="Courier New" w:hAnsi="Courier New" w:cs="Courier New"/>
          <w:szCs w:val="21"/>
        </w:rPr>
        <w:t>可以有任意实数值，</w:t>
      </w:r>
      <w:r w:rsidR="00C241D3" w:rsidRPr="00DC3329">
        <w:rPr>
          <w:rFonts w:ascii="Courier New" w:hAnsi="Courier New" w:cs="Courier New"/>
          <w:szCs w:val="21"/>
        </w:rPr>
        <w:t>依赖于我们如何在场景中表达对象及使用的投影类型。</w:t>
      </w:r>
    </w:p>
    <w:p w:rsidR="00802C1C" w:rsidRPr="00DC3329" w:rsidRDefault="00802C1C" w:rsidP="004F5A9B">
      <w:pPr>
        <w:ind w:firstLineChars="200" w:firstLine="420"/>
        <w:rPr>
          <w:rFonts w:ascii="Courier New" w:hAnsi="Courier New" w:cs="Courier New"/>
          <w:szCs w:val="21"/>
        </w:rPr>
      </w:pPr>
      <w:r w:rsidRPr="00DC3329">
        <w:rPr>
          <w:rFonts w:ascii="Courier New" w:hAnsi="Courier New" w:cs="Courier New"/>
          <w:szCs w:val="21"/>
        </w:rPr>
        <w:t>如果该齐次参数</w:t>
      </w:r>
      <w:r w:rsidRPr="00DC3329">
        <w:rPr>
          <w:rFonts w:ascii="Courier New" w:hAnsi="Courier New" w:cs="Courier New"/>
          <w:szCs w:val="21"/>
        </w:rPr>
        <w:t>h</w:t>
      </w:r>
      <w:r w:rsidRPr="00DC3329">
        <w:rPr>
          <w:rFonts w:ascii="Courier New" w:hAnsi="Courier New" w:cs="Courier New"/>
          <w:szCs w:val="21"/>
        </w:rPr>
        <w:t>确实为</w:t>
      </w:r>
      <w:r w:rsidRPr="00DC3329">
        <w:rPr>
          <w:rFonts w:ascii="Courier New" w:hAnsi="Courier New" w:cs="Courier New"/>
          <w:szCs w:val="21"/>
        </w:rPr>
        <w:t>1</w:t>
      </w:r>
      <w:r w:rsidRPr="00DC3329">
        <w:rPr>
          <w:rFonts w:ascii="Courier New" w:hAnsi="Courier New" w:cs="Courier New"/>
          <w:szCs w:val="21"/>
        </w:rPr>
        <w:t>，则该齐次坐标与笛卡尔坐标相同。对于平行投影变换来说常常如此。但是，透视投影生成的齐次坐标是任一空间点</w:t>
      </w:r>
      <w:r w:rsidRPr="00DC3329">
        <w:rPr>
          <w:rFonts w:ascii="Courier New" w:hAnsi="Courier New" w:cs="Courier New"/>
          <w:szCs w:val="21"/>
        </w:rPr>
        <w:t>z</w:t>
      </w:r>
      <w:r w:rsidRPr="00DC3329">
        <w:rPr>
          <w:rFonts w:ascii="Courier New" w:hAnsi="Courier New" w:cs="Courier New"/>
          <w:szCs w:val="21"/>
        </w:rPr>
        <w:t>坐标的函数。透视投影的齐次参数甚至可能为负值。这在坐标位置位于投影参考点之后时发生，</w:t>
      </w:r>
      <w:r w:rsidR="00834753" w:rsidRPr="00DC3329">
        <w:rPr>
          <w:rFonts w:ascii="Courier New" w:hAnsi="Courier New" w:cs="Courier New"/>
          <w:szCs w:val="21"/>
        </w:rPr>
        <w:t>同样，对象曲面的有条样条</w:t>
      </w:r>
      <w:r w:rsidR="00060911" w:rsidRPr="00DC3329">
        <w:rPr>
          <w:rFonts w:ascii="Courier New" w:hAnsi="Courier New" w:cs="Courier New"/>
          <w:szCs w:val="21"/>
        </w:rPr>
        <w:t>表示常</w:t>
      </w:r>
      <w:r w:rsidR="00186AFD" w:rsidRPr="00DC3329">
        <w:rPr>
          <w:rFonts w:ascii="Courier New" w:hAnsi="Courier New" w:cs="Courier New"/>
          <w:szCs w:val="21"/>
        </w:rPr>
        <w:t>在齐次坐标中形成，其中齐次坐标可正可负。</w:t>
      </w:r>
      <w:r w:rsidR="00F07AD3" w:rsidRPr="00DC3329">
        <w:rPr>
          <w:rFonts w:ascii="Courier New" w:hAnsi="Courier New" w:cs="Courier New"/>
          <w:color w:val="FF0000"/>
          <w:szCs w:val="21"/>
        </w:rPr>
        <w:t>因此，如果裁剪</w:t>
      </w:r>
      <w:r w:rsidR="00BD7343" w:rsidRPr="00DC3329">
        <w:rPr>
          <w:rFonts w:ascii="Courier New" w:hAnsi="Courier New" w:cs="Courier New"/>
          <w:color w:val="FF0000"/>
          <w:szCs w:val="21"/>
        </w:rPr>
        <w:t>在投影坐标系中除以齐次参数</w:t>
      </w:r>
      <w:r w:rsidR="00BD7343" w:rsidRPr="00DC3329">
        <w:rPr>
          <w:rFonts w:ascii="Courier New" w:hAnsi="Courier New" w:cs="Courier New"/>
          <w:color w:val="FF0000"/>
          <w:szCs w:val="21"/>
        </w:rPr>
        <w:t>h</w:t>
      </w:r>
      <w:r w:rsidR="00BD7343" w:rsidRPr="00DC3329">
        <w:rPr>
          <w:rFonts w:ascii="Courier New" w:hAnsi="Courier New" w:cs="Courier New"/>
          <w:color w:val="FF0000"/>
          <w:szCs w:val="21"/>
        </w:rPr>
        <w:t>后再完成，则可能失去某些坐标信息而使裁剪不正确</w:t>
      </w:r>
      <w:r w:rsidR="00C72735" w:rsidRPr="00DC3329">
        <w:rPr>
          <w:rFonts w:ascii="Courier New" w:hAnsi="Courier New" w:cs="Courier New"/>
          <w:color w:val="FF0000"/>
          <w:szCs w:val="21"/>
        </w:rPr>
        <w:t>。</w:t>
      </w:r>
      <w:r w:rsidR="007A3059" w:rsidRPr="00DC3329">
        <w:rPr>
          <w:rFonts w:ascii="Courier New" w:hAnsi="Courier New" w:cs="Courier New"/>
          <w:color w:val="FF0000"/>
          <w:szCs w:val="21"/>
        </w:rPr>
        <w:t>（比如</w:t>
      </w:r>
      <w:r w:rsidR="007A3059" w:rsidRPr="00DC3329">
        <w:rPr>
          <w:rFonts w:ascii="Courier New" w:hAnsi="Courier New" w:cs="Courier New"/>
          <w:color w:val="FF0000"/>
          <w:szCs w:val="21"/>
        </w:rPr>
        <w:t>z</w:t>
      </w:r>
      <w:r w:rsidR="007A3059" w:rsidRPr="00DC3329">
        <w:rPr>
          <w:rFonts w:ascii="Courier New" w:hAnsi="Courier New" w:cs="Courier New"/>
          <w:color w:val="FF0000"/>
          <w:szCs w:val="21"/>
        </w:rPr>
        <w:t>为</w:t>
      </w:r>
      <w:r w:rsidR="007A3059" w:rsidRPr="00DC3329">
        <w:rPr>
          <w:rFonts w:ascii="Courier New" w:hAnsi="Courier New" w:cs="Courier New"/>
          <w:color w:val="FF0000"/>
          <w:szCs w:val="21"/>
        </w:rPr>
        <w:t>0</w:t>
      </w:r>
      <w:r w:rsidR="007A3059" w:rsidRPr="00DC3329">
        <w:rPr>
          <w:rFonts w:ascii="Courier New" w:hAnsi="Courier New" w:cs="Courier New"/>
          <w:color w:val="FF0000"/>
          <w:szCs w:val="21"/>
        </w:rPr>
        <w:t>的点？？？）</w:t>
      </w:r>
    </w:p>
    <w:p w:rsidR="00A71FCC" w:rsidRPr="00DC3329" w:rsidRDefault="00A71FCC" w:rsidP="004F5A9B">
      <w:pPr>
        <w:ind w:firstLineChars="200" w:firstLine="420"/>
        <w:rPr>
          <w:rFonts w:ascii="Courier New" w:hAnsi="Courier New" w:cs="Courier New"/>
          <w:color w:val="FF0000"/>
          <w:szCs w:val="21"/>
        </w:rPr>
      </w:pPr>
      <w:r w:rsidRPr="00DC3329">
        <w:rPr>
          <w:rFonts w:ascii="Courier New" w:hAnsi="Courier New" w:cs="Courier New"/>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331277" w:rsidRPr="00DC3329" w:rsidRDefault="00331277" w:rsidP="00736149">
      <w:pPr>
        <w:rPr>
          <w:rFonts w:ascii="Courier New" w:hAnsi="Courier New" w:cs="Courier New"/>
          <w:szCs w:val="21"/>
        </w:rPr>
      </w:pPr>
    </w:p>
    <w:p w:rsidR="003F7299" w:rsidRPr="00DC3329" w:rsidRDefault="003F7299" w:rsidP="00736149">
      <w:pPr>
        <w:rPr>
          <w:rFonts w:ascii="Courier New" w:hAnsi="Courier New" w:cs="Courier New"/>
          <w:b/>
          <w:szCs w:val="21"/>
        </w:rPr>
      </w:pPr>
    </w:p>
    <w:p w:rsidR="003F7299" w:rsidRPr="00DC3329" w:rsidRDefault="003F7299" w:rsidP="00736149">
      <w:pPr>
        <w:rPr>
          <w:rFonts w:ascii="Courier New" w:hAnsi="Courier New" w:cs="Courier New"/>
          <w:b/>
          <w:szCs w:val="21"/>
        </w:rPr>
      </w:pPr>
      <w:r w:rsidRPr="00DC3329">
        <w:rPr>
          <w:rFonts w:ascii="Courier New" w:hAnsi="Courier New" w:cs="Courier New"/>
          <w:b/>
          <w:szCs w:val="21"/>
        </w:rPr>
        <w:t>纹理映射</w:t>
      </w:r>
    </w:p>
    <w:p w:rsidR="00184ABD" w:rsidRPr="00DC3329" w:rsidRDefault="00370F49" w:rsidP="00736149">
      <w:pPr>
        <w:rPr>
          <w:rFonts w:ascii="Courier New" w:hAnsi="Courier New" w:cs="Courier New"/>
          <w:szCs w:val="21"/>
        </w:rPr>
      </w:pPr>
      <w:r w:rsidRPr="00DC3329">
        <w:rPr>
          <w:rFonts w:ascii="Courier New" w:hAnsi="Courier New" w:cs="Courier New"/>
          <w:szCs w:val="21"/>
        </w:rPr>
        <w:t>纹理映射是将纹理空间中的纹理像素映射到屏幕空间中的像素的过程</w:t>
      </w:r>
      <w:r w:rsidR="003F252E" w:rsidRPr="00DC3329">
        <w:rPr>
          <w:rFonts w:ascii="Courier New" w:hAnsi="Courier New" w:cs="Courier New"/>
          <w:szCs w:val="21"/>
        </w:rPr>
        <w:t>，简单来讲，纹理就是矩形的数据数组，例如，颜色数据、亮度数据、颜色和</w:t>
      </w:r>
      <w:r w:rsidR="003F252E" w:rsidRPr="00DC3329">
        <w:rPr>
          <w:rFonts w:ascii="Courier New" w:hAnsi="Courier New" w:cs="Courier New"/>
          <w:szCs w:val="21"/>
        </w:rPr>
        <w:t>alpha</w:t>
      </w:r>
      <w:r w:rsidR="003F252E" w:rsidRPr="00DC3329">
        <w:rPr>
          <w:rFonts w:ascii="Courier New" w:hAnsi="Courier New" w:cs="Courier New"/>
          <w:szCs w:val="21"/>
        </w:rPr>
        <w:t>等</w:t>
      </w:r>
      <w:r w:rsidR="00786237" w:rsidRPr="00DC3329">
        <w:rPr>
          <w:rFonts w:ascii="Courier New" w:hAnsi="Courier New" w:cs="Courier New"/>
          <w:szCs w:val="21"/>
        </w:rPr>
        <w:t>，纹理数组中的单个值称为纹理单元</w:t>
      </w:r>
      <w:r w:rsidR="006C286C" w:rsidRPr="00DC3329">
        <w:rPr>
          <w:rFonts w:ascii="Courier New" w:hAnsi="Courier New" w:cs="Courier New"/>
          <w:szCs w:val="21"/>
        </w:rPr>
        <w:t>，也叫纹素，这里让它区别与像素</w:t>
      </w:r>
      <w:r w:rsidR="00990FE0" w:rsidRPr="00DC3329">
        <w:rPr>
          <w:rFonts w:ascii="Courier New" w:hAnsi="Courier New" w:cs="Courier New"/>
          <w:szCs w:val="21"/>
        </w:rPr>
        <w:t>。</w:t>
      </w:r>
      <w:r w:rsidR="00863A96" w:rsidRPr="00DC3329">
        <w:rPr>
          <w:rFonts w:ascii="Courier New" w:hAnsi="Courier New" w:cs="Courier New"/>
          <w:szCs w:val="21"/>
        </w:rPr>
        <w:t>通过</w:t>
      </w:r>
      <w:r w:rsidR="00863A96" w:rsidRPr="00DC3329">
        <w:rPr>
          <w:rFonts w:ascii="Courier New" w:hAnsi="Courier New" w:cs="Courier New"/>
          <w:szCs w:val="21"/>
        </w:rPr>
        <w:t>uv</w:t>
      </w:r>
      <w:r w:rsidR="00863A96" w:rsidRPr="00DC3329">
        <w:rPr>
          <w:rFonts w:ascii="Courier New" w:hAnsi="Courier New" w:cs="Courier New"/>
          <w:szCs w:val="21"/>
        </w:rPr>
        <w:t>来表述</w:t>
      </w:r>
    </w:p>
    <w:p w:rsidR="006C7A52" w:rsidRPr="00DC3329" w:rsidRDefault="006C7A52" w:rsidP="00736149">
      <w:pPr>
        <w:rPr>
          <w:rFonts w:ascii="Courier New" w:hAnsi="Courier New" w:cs="Courier New"/>
          <w:szCs w:val="21"/>
        </w:rPr>
      </w:pPr>
      <w:r w:rsidRPr="00DC3329">
        <w:rPr>
          <w:rFonts w:ascii="Courier New" w:hAnsi="Courier New" w:cs="Courier New"/>
          <w:szCs w:val="21"/>
        </w:rPr>
        <w:t>注意：</w:t>
      </w:r>
      <w:r w:rsidRPr="00DC3329">
        <w:rPr>
          <w:rFonts w:ascii="Courier New" w:hAnsi="Courier New" w:cs="Courier New"/>
          <w:szCs w:val="21"/>
        </w:rPr>
        <w:t>opengl</w:t>
      </w:r>
      <w:r w:rsidRPr="00DC3329">
        <w:rPr>
          <w:rFonts w:ascii="Courier New" w:hAnsi="Courier New" w:cs="Courier New"/>
          <w:szCs w:val="21"/>
        </w:rPr>
        <w:t>中</w:t>
      </w:r>
      <w:r w:rsidRPr="00DC3329">
        <w:rPr>
          <w:rFonts w:ascii="Courier New" w:hAnsi="Courier New" w:cs="Courier New"/>
          <w:szCs w:val="21"/>
        </w:rPr>
        <w:t>v</w:t>
      </w:r>
      <w:r w:rsidRPr="00DC3329">
        <w:rPr>
          <w:rFonts w:ascii="Courier New" w:hAnsi="Courier New" w:cs="Courier New"/>
          <w:szCs w:val="21"/>
        </w:rPr>
        <w:t>轴从上向下是正方向，</w:t>
      </w:r>
      <w:r w:rsidRPr="00DC3329">
        <w:rPr>
          <w:rFonts w:ascii="Courier New" w:hAnsi="Courier New" w:cs="Courier New"/>
          <w:szCs w:val="21"/>
        </w:rPr>
        <w:t>u</w:t>
      </w:r>
      <w:r w:rsidRPr="00DC3329">
        <w:rPr>
          <w:rFonts w:ascii="Courier New" w:hAnsi="Courier New" w:cs="Courier New"/>
          <w:szCs w:val="21"/>
        </w:rPr>
        <w:t>轴从左向右是正方向</w:t>
      </w:r>
    </w:p>
    <w:p w:rsidR="00413671" w:rsidRPr="00DC3329" w:rsidRDefault="001F6B5E" w:rsidP="00736149">
      <w:pPr>
        <w:rPr>
          <w:rFonts w:ascii="Courier New" w:hAnsi="Courier New" w:cs="Courier New"/>
          <w:szCs w:val="21"/>
        </w:rPr>
      </w:pPr>
      <w:r w:rsidRPr="00DC3329">
        <w:rPr>
          <w:rFonts w:ascii="Courier New" w:hAnsi="Courier New" w:cs="Courier New"/>
          <w:szCs w:val="21"/>
        </w:rPr>
        <w:lastRenderedPageBreak/>
        <w:t>与纹理映射有关的一个特性是，当模型进行变换时，纹理坐标仍然会跟着模型的顶点，它们并不进行变换（当然也有其他方法可以改变纹理坐标），就好像粘着顶点一样。</w:t>
      </w:r>
      <w:r w:rsidR="002B3ED3" w:rsidRPr="00DC3329">
        <w:rPr>
          <w:rFonts w:ascii="Courier New" w:hAnsi="Courier New" w:cs="Courier New"/>
          <w:szCs w:val="21"/>
        </w:rPr>
        <w:t>这样，当模型进行旋转、拉伸和放缩时，纹理也会跟着变化</w:t>
      </w:r>
    </w:p>
    <w:p w:rsidR="00863A96" w:rsidRPr="00DC3329" w:rsidRDefault="00863A96" w:rsidP="00736149">
      <w:pPr>
        <w:rPr>
          <w:rFonts w:ascii="Courier New" w:hAnsi="Courier New" w:cs="Courier New"/>
          <w:szCs w:val="21"/>
        </w:rPr>
      </w:pPr>
    </w:p>
    <w:p w:rsidR="00F879C2" w:rsidRPr="00DC3329" w:rsidRDefault="00F879C2" w:rsidP="00736149">
      <w:pPr>
        <w:rPr>
          <w:rFonts w:ascii="Courier New" w:hAnsi="Courier New" w:cs="Courier New"/>
          <w:szCs w:val="21"/>
        </w:rPr>
      </w:pPr>
    </w:p>
    <w:p w:rsidR="00370F49" w:rsidRPr="00DC3329" w:rsidRDefault="00616062"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加载纹理</w:t>
      </w:r>
    </w:p>
    <w:p w:rsidR="00BE4576" w:rsidRPr="00DC3329" w:rsidRDefault="00703D81" w:rsidP="00736149">
      <w:pPr>
        <w:rPr>
          <w:rFonts w:ascii="Courier New" w:hAnsi="Courier New" w:cs="Courier New"/>
          <w:szCs w:val="21"/>
        </w:rPr>
      </w:pPr>
      <w:r w:rsidRPr="00DC3329">
        <w:rPr>
          <w:rFonts w:ascii="Courier New" w:hAnsi="Courier New" w:cs="Courier New"/>
          <w:szCs w:val="21"/>
        </w:rPr>
        <w:t>要把纹理映射到几何图形中，首先我们需要加载纹理到内存中，</w:t>
      </w:r>
      <w:r w:rsidR="0086372F" w:rsidRPr="00DC3329">
        <w:rPr>
          <w:rFonts w:ascii="Courier New" w:hAnsi="Courier New" w:cs="Courier New"/>
          <w:szCs w:val="21"/>
        </w:rPr>
        <w:t>加载之后这个纹理就称为</w:t>
      </w:r>
      <w:r w:rsidR="0086372F" w:rsidRPr="00DC3329">
        <w:rPr>
          <w:rFonts w:ascii="Courier New" w:hAnsi="Courier New" w:cs="Courier New"/>
          <w:szCs w:val="21"/>
        </w:rPr>
        <w:t>opengl</w:t>
      </w:r>
      <w:r w:rsidR="0086372F" w:rsidRPr="00DC3329">
        <w:rPr>
          <w:rFonts w:ascii="Courier New" w:hAnsi="Courier New" w:cs="Courier New"/>
          <w:szCs w:val="21"/>
        </w:rPr>
        <w:t>当前纹理状态的一部分。</w:t>
      </w:r>
      <w:r w:rsidR="0086372F" w:rsidRPr="00DC3329">
        <w:rPr>
          <w:rFonts w:ascii="Courier New" w:hAnsi="Courier New" w:cs="Courier New"/>
          <w:szCs w:val="21"/>
        </w:rPr>
        <w:t>Opengl</w:t>
      </w:r>
      <w:r w:rsidR="0086372F" w:rsidRPr="00DC3329">
        <w:rPr>
          <w:rFonts w:ascii="Courier New" w:hAnsi="Courier New" w:cs="Courier New"/>
          <w:szCs w:val="21"/>
        </w:rPr>
        <w:t>提供了下面三个方法从内存缓冲区中加载纹理：</w:t>
      </w:r>
    </w:p>
    <w:p w:rsidR="00EE349A" w:rsidRPr="00DC3329" w:rsidRDefault="00EE349A" w:rsidP="00EE349A">
      <w:pPr>
        <w:rPr>
          <w:rFonts w:ascii="Courier New" w:hAnsi="Courier New" w:cs="Courier New"/>
          <w:szCs w:val="21"/>
        </w:rPr>
      </w:pPr>
      <w:r w:rsidRPr="00DC3329">
        <w:rPr>
          <w:rFonts w:ascii="Courier New" w:hAnsi="Courier New" w:cs="Courier New"/>
          <w:szCs w:val="21"/>
        </w:rPr>
        <w:t>Void glTexImage1D() Void glTexImage2D() Void glTexImage3D()</w:t>
      </w:r>
    </w:p>
    <w:p w:rsidR="00EE349A" w:rsidRPr="00DC3329" w:rsidRDefault="00EE22F0" w:rsidP="00EE349A">
      <w:pPr>
        <w:rPr>
          <w:rFonts w:ascii="Courier New" w:hAnsi="Courier New" w:cs="Courier New"/>
          <w:szCs w:val="21"/>
        </w:rPr>
      </w:pPr>
      <w:r w:rsidRPr="00DC3329">
        <w:rPr>
          <w:rFonts w:ascii="Courier New" w:hAnsi="Courier New" w:cs="Courier New"/>
          <w:szCs w:val="21"/>
        </w:rPr>
        <w:t>这三个方法告诉了</w:t>
      </w:r>
      <w:r w:rsidRPr="00DC3329">
        <w:rPr>
          <w:rFonts w:ascii="Courier New" w:hAnsi="Courier New" w:cs="Courier New"/>
          <w:szCs w:val="21"/>
        </w:rPr>
        <w:t>opengl</w:t>
      </w:r>
      <w:r w:rsidRPr="00DC3329">
        <w:rPr>
          <w:rFonts w:ascii="Courier New" w:hAnsi="Courier New" w:cs="Courier New"/>
          <w:szCs w:val="21"/>
        </w:rPr>
        <w:t>加载的纹理数据信息</w:t>
      </w:r>
      <w:r w:rsidR="0019270C" w:rsidRPr="00DC3329">
        <w:rPr>
          <w:rFonts w:ascii="Courier New" w:hAnsi="Courier New" w:cs="Courier New"/>
          <w:szCs w:val="21"/>
        </w:rPr>
        <w:t>。使用一致的根函数调用（</w:t>
      </w:r>
      <w:r w:rsidR="0019270C" w:rsidRPr="00DC3329">
        <w:rPr>
          <w:rFonts w:ascii="Courier New" w:hAnsi="Courier New" w:cs="Courier New"/>
          <w:szCs w:val="21"/>
        </w:rPr>
        <w:t>glTexImage</w:t>
      </w:r>
      <w:r w:rsidR="0019270C" w:rsidRPr="00DC3329">
        <w:rPr>
          <w:rFonts w:ascii="Courier New" w:hAnsi="Courier New" w:cs="Courier New"/>
          <w:szCs w:val="21"/>
        </w:rPr>
        <w:t>）加载纹理，使其成为当前纹理，使用上面的函数时，</w:t>
      </w:r>
      <w:r w:rsidR="004A0B8B" w:rsidRPr="00DC3329">
        <w:rPr>
          <w:rFonts w:ascii="Courier New" w:hAnsi="Courier New" w:cs="Courier New"/>
          <w:szCs w:val="21"/>
        </w:rPr>
        <w:t>opglGL</w:t>
      </w:r>
      <w:r w:rsidR="004A0B8B" w:rsidRPr="00DC3329">
        <w:rPr>
          <w:rFonts w:ascii="Courier New" w:hAnsi="Courier New" w:cs="Courier New"/>
          <w:szCs w:val="21"/>
        </w:rPr>
        <w:t>会拷贝</w:t>
      </w:r>
      <w:r w:rsidR="004A0B8B" w:rsidRPr="00DC3329">
        <w:rPr>
          <w:rFonts w:ascii="Courier New" w:hAnsi="Courier New" w:cs="Courier New"/>
          <w:szCs w:val="21"/>
        </w:rPr>
        <w:t>data</w:t>
      </w:r>
      <w:r w:rsidR="004A0B8B" w:rsidRPr="00DC3329">
        <w:rPr>
          <w:rFonts w:ascii="Courier New" w:hAnsi="Courier New" w:cs="Courier New"/>
          <w:szCs w:val="21"/>
        </w:rPr>
        <w:t>参数所指向的位置的纹理信息。这种数据复制可能代价很高，</w:t>
      </w:r>
      <w:r w:rsidR="004A0B8B" w:rsidRPr="00DC3329">
        <w:rPr>
          <w:rFonts w:ascii="Courier New" w:hAnsi="Courier New" w:cs="Courier New"/>
          <w:szCs w:val="21"/>
        </w:rPr>
        <w:t>opengl</w:t>
      </w:r>
      <w:r w:rsidR="004A0B8B" w:rsidRPr="00DC3329">
        <w:rPr>
          <w:rFonts w:ascii="Courier New" w:hAnsi="Courier New" w:cs="Courier New"/>
          <w:szCs w:val="21"/>
        </w:rPr>
        <w:t>中可以使用纹理对象来缓解性能问题</w:t>
      </w:r>
    </w:p>
    <w:p w:rsidR="0086372F" w:rsidRPr="00DC3329" w:rsidRDefault="0086372F" w:rsidP="00736149">
      <w:pPr>
        <w:rPr>
          <w:rFonts w:ascii="Courier New" w:hAnsi="Courier New" w:cs="Courier New"/>
          <w:szCs w:val="21"/>
        </w:rPr>
      </w:pPr>
    </w:p>
    <w:p w:rsidR="00D227FE" w:rsidRPr="00DC3329" w:rsidRDefault="00F86197" w:rsidP="00736149">
      <w:pPr>
        <w:rPr>
          <w:rFonts w:ascii="Courier New" w:hAnsi="Courier New" w:cs="Courier New"/>
          <w:szCs w:val="21"/>
        </w:rPr>
      </w:pPr>
      <w:r w:rsidRPr="00DC3329">
        <w:rPr>
          <w:rFonts w:ascii="Courier New" w:hAnsi="Courier New" w:cs="Courier New"/>
          <w:szCs w:val="21"/>
        </w:rPr>
        <w:t>2</w:t>
      </w:r>
      <w:r w:rsidRPr="00DC3329">
        <w:rPr>
          <w:rFonts w:ascii="Courier New" w:hAnsi="Courier New" w:cs="Courier New"/>
          <w:szCs w:val="21"/>
        </w:rPr>
        <w:t>）颜色缓冲区中读取</w:t>
      </w:r>
    </w:p>
    <w:p w:rsidR="00D227FE" w:rsidRPr="00DC3329" w:rsidRDefault="002057AE" w:rsidP="00736149">
      <w:pPr>
        <w:rPr>
          <w:rFonts w:ascii="Courier New" w:hAnsi="Courier New" w:cs="Courier New"/>
          <w:szCs w:val="21"/>
        </w:rPr>
      </w:pPr>
      <w:r w:rsidRPr="00DC3329">
        <w:rPr>
          <w:rFonts w:ascii="Courier New" w:hAnsi="Courier New" w:cs="Courier New"/>
          <w:szCs w:val="21"/>
        </w:rPr>
        <w:t>跟从颜色缓冲区中读取像素一样，纹理数据一样可以从颜色缓冲区中读取，使用如下方法：</w:t>
      </w:r>
    </w:p>
    <w:p w:rsidR="002057AE" w:rsidRPr="00DC3329" w:rsidRDefault="002057AE" w:rsidP="002057AE">
      <w:pPr>
        <w:rPr>
          <w:rFonts w:ascii="Courier New" w:hAnsi="Courier New" w:cs="Courier New"/>
          <w:szCs w:val="21"/>
        </w:rPr>
      </w:pPr>
      <w:r w:rsidRPr="00DC3329">
        <w:rPr>
          <w:rFonts w:ascii="Courier New" w:hAnsi="Courier New" w:cs="Courier New"/>
          <w:szCs w:val="21"/>
        </w:rPr>
        <w:t xml:space="preserve">Void glCopyTexImage1D   Void glCopyTexImage2D </w:t>
      </w:r>
    </w:p>
    <w:p w:rsidR="00D227FE" w:rsidRPr="00DC3329" w:rsidRDefault="00E355D2" w:rsidP="00736149">
      <w:pPr>
        <w:rPr>
          <w:rFonts w:ascii="Courier New" w:hAnsi="Courier New" w:cs="Courier New"/>
          <w:szCs w:val="21"/>
        </w:rPr>
      </w:pPr>
      <w:r w:rsidRPr="00DC3329">
        <w:rPr>
          <w:rFonts w:ascii="Courier New" w:hAnsi="Courier New" w:cs="Courier New"/>
          <w:szCs w:val="21"/>
        </w:rPr>
        <w:t>注意：我们无法从</w:t>
      </w:r>
      <w:r w:rsidRPr="00DC3329">
        <w:rPr>
          <w:rFonts w:ascii="Courier New" w:hAnsi="Courier New" w:cs="Courier New"/>
          <w:szCs w:val="21"/>
        </w:rPr>
        <w:t>2</w:t>
      </w:r>
      <w:r w:rsidRPr="00DC3329">
        <w:rPr>
          <w:rFonts w:ascii="Courier New" w:hAnsi="Courier New" w:cs="Courier New"/>
          <w:szCs w:val="21"/>
        </w:rPr>
        <w:t>维的颜色缓冲区中读取三维的纹理数据，所以没有</w:t>
      </w:r>
      <w:r w:rsidRPr="00DC3329">
        <w:rPr>
          <w:rFonts w:ascii="Courier New" w:hAnsi="Courier New" w:cs="Courier New"/>
          <w:szCs w:val="21"/>
        </w:rPr>
        <w:t>glCopyTexImage3D</w:t>
      </w:r>
      <w:r w:rsidRPr="00DC3329">
        <w:rPr>
          <w:rFonts w:ascii="Courier New" w:hAnsi="Courier New" w:cs="Courier New"/>
          <w:szCs w:val="21"/>
        </w:rPr>
        <w:t>这个方法</w:t>
      </w:r>
    </w:p>
    <w:p w:rsidR="00D227FE" w:rsidRPr="00DC3329" w:rsidRDefault="00D227FE" w:rsidP="00736149">
      <w:pPr>
        <w:rPr>
          <w:rFonts w:ascii="Courier New" w:hAnsi="Courier New" w:cs="Courier New"/>
          <w:szCs w:val="21"/>
        </w:rPr>
      </w:pPr>
    </w:p>
    <w:p w:rsidR="00BE4576" w:rsidRPr="00DC3329" w:rsidRDefault="00B96D46" w:rsidP="00736149">
      <w:pPr>
        <w:rPr>
          <w:rFonts w:ascii="Courier New" w:hAnsi="Courier New" w:cs="Courier New"/>
          <w:szCs w:val="21"/>
        </w:rPr>
      </w:pPr>
      <w:r w:rsidRPr="00DC3329">
        <w:rPr>
          <w:rFonts w:ascii="Courier New" w:hAnsi="Courier New" w:cs="Courier New"/>
          <w:szCs w:val="21"/>
        </w:rPr>
        <w:t>3</w:t>
      </w:r>
      <w:r w:rsidRPr="00DC3329">
        <w:rPr>
          <w:rFonts w:ascii="Courier New" w:hAnsi="Courier New" w:cs="Courier New"/>
          <w:szCs w:val="21"/>
        </w:rPr>
        <w:t>）更新纹理</w:t>
      </w:r>
    </w:p>
    <w:p w:rsidR="00B96D46" w:rsidRPr="00DC3329" w:rsidRDefault="00A33DD1" w:rsidP="00736149">
      <w:pPr>
        <w:rPr>
          <w:rFonts w:ascii="Courier New" w:hAnsi="Courier New" w:cs="Courier New"/>
          <w:szCs w:val="21"/>
        </w:rPr>
      </w:pPr>
      <w:r w:rsidRPr="00DC3329">
        <w:rPr>
          <w:rFonts w:ascii="Courier New" w:hAnsi="Courier New" w:cs="Courier New"/>
          <w:szCs w:val="21"/>
        </w:rPr>
        <w:t>如果我们只需要修改纹理中的一部分数据，为不想重新加载数据，可以使用</w:t>
      </w:r>
      <w:r w:rsidRPr="00DC3329">
        <w:rPr>
          <w:rFonts w:ascii="Courier New" w:hAnsi="Courier New" w:cs="Courier New"/>
          <w:szCs w:val="21"/>
        </w:rPr>
        <w:t>glTexSubImage</w:t>
      </w:r>
      <w:r w:rsidRPr="00DC3329">
        <w:rPr>
          <w:rFonts w:ascii="Courier New" w:hAnsi="Courier New" w:cs="Courier New"/>
          <w:szCs w:val="21"/>
        </w:rPr>
        <w:t>方法，这个方法比每次都去重新加载纹理数据要快得多</w:t>
      </w:r>
    </w:p>
    <w:p w:rsidR="00AC39C8" w:rsidRPr="00DC3329" w:rsidRDefault="00AC39C8" w:rsidP="00736149">
      <w:pPr>
        <w:rPr>
          <w:rFonts w:ascii="Courier New" w:hAnsi="Courier New" w:cs="Courier New"/>
          <w:szCs w:val="21"/>
        </w:rPr>
      </w:pPr>
    </w:p>
    <w:p w:rsidR="00AC39C8" w:rsidRPr="00DC3329" w:rsidRDefault="0024074D"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不论是旧版本还是新版本，都限制了纹理大小的最大值，例如，某</w:t>
      </w:r>
      <w:r w:rsidRPr="00DC3329">
        <w:rPr>
          <w:rFonts w:ascii="Courier New" w:hAnsi="Courier New" w:cs="Courier New"/>
          <w:szCs w:val="21"/>
        </w:rPr>
        <w:t>opengl</w:t>
      </w:r>
      <w:r w:rsidRPr="00DC3329">
        <w:rPr>
          <w:rFonts w:ascii="Courier New" w:hAnsi="Courier New" w:cs="Courier New"/>
          <w:szCs w:val="21"/>
        </w:rPr>
        <w:t>实现可能要求纹理最大不能超过</w:t>
      </w:r>
      <w:r w:rsidRPr="00DC3329">
        <w:rPr>
          <w:rFonts w:ascii="Courier New" w:hAnsi="Courier New" w:cs="Courier New"/>
          <w:szCs w:val="21"/>
        </w:rPr>
        <w:t>1024*1024</w:t>
      </w:r>
      <w:r w:rsidR="00FA4098" w:rsidRPr="00DC3329">
        <w:rPr>
          <w:rFonts w:ascii="Courier New" w:hAnsi="Courier New" w:cs="Courier New"/>
          <w:szCs w:val="21"/>
        </w:rPr>
        <w:t>，可以使用下面的代码获取</w:t>
      </w:r>
      <w:r w:rsidR="00FA4098" w:rsidRPr="00DC3329">
        <w:rPr>
          <w:rFonts w:ascii="Courier New" w:hAnsi="Courier New" w:cs="Courier New"/>
          <w:szCs w:val="21"/>
        </w:rPr>
        <w:t>opengl</w:t>
      </w:r>
      <w:r w:rsidR="00FA4098" w:rsidRPr="00DC3329">
        <w:rPr>
          <w:rFonts w:ascii="Courier New" w:hAnsi="Courier New" w:cs="Courier New"/>
          <w:szCs w:val="21"/>
        </w:rPr>
        <w:t>支持的最大纹理</w:t>
      </w:r>
    </w:p>
    <w:p w:rsidR="007D60C3" w:rsidRPr="00DC3329" w:rsidRDefault="007D60C3" w:rsidP="007D60C3">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8000"/>
          <w:kern w:val="0"/>
          <w:szCs w:val="21"/>
          <w:highlight w:val="white"/>
        </w:rPr>
        <w:t xml:space="preserve">// </w:t>
      </w:r>
      <w:r w:rsidRPr="00DC3329">
        <w:rPr>
          <w:rFonts w:ascii="Courier New" w:hAnsi="Courier New" w:cs="Courier New"/>
          <w:color w:val="008000"/>
          <w:kern w:val="0"/>
          <w:szCs w:val="21"/>
          <w:highlight w:val="white"/>
        </w:rPr>
        <w:t>获取</w:t>
      </w:r>
      <w:r w:rsidRPr="00DC3329">
        <w:rPr>
          <w:rFonts w:ascii="Courier New" w:hAnsi="Courier New" w:cs="Courier New"/>
          <w:color w:val="008000"/>
          <w:kern w:val="0"/>
          <w:szCs w:val="21"/>
          <w:highlight w:val="white"/>
        </w:rPr>
        <w:t>opengl</w:t>
      </w:r>
      <w:r w:rsidRPr="00DC3329">
        <w:rPr>
          <w:rFonts w:ascii="Courier New" w:hAnsi="Courier New" w:cs="Courier New"/>
          <w:color w:val="008000"/>
          <w:kern w:val="0"/>
          <w:szCs w:val="21"/>
          <w:highlight w:val="white"/>
        </w:rPr>
        <w:t>版本支持的最大纹理尺寸</w:t>
      </w:r>
    </w:p>
    <w:p w:rsidR="007D60C3" w:rsidRPr="00DC3329" w:rsidRDefault="007D60C3" w:rsidP="007D60C3">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2B91AF"/>
          <w:kern w:val="0"/>
          <w:szCs w:val="21"/>
          <w:highlight w:val="white"/>
        </w:rPr>
        <w:t>GLint</w:t>
      </w:r>
      <w:r w:rsidRPr="00DC3329">
        <w:rPr>
          <w:rFonts w:ascii="Courier New" w:hAnsi="Courier New" w:cs="Courier New"/>
          <w:color w:val="000000"/>
          <w:kern w:val="0"/>
          <w:szCs w:val="21"/>
          <w:highlight w:val="white"/>
        </w:rPr>
        <w:t xml:space="preserve"> openglMaxSize = 0;</w:t>
      </w:r>
    </w:p>
    <w:p w:rsidR="00F34816" w:rsidRPr="00DC3329" w:rsidRDefault="007D60C3" w:rsidP="007A2547">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GetIntegerv(</w:t>
      </w:r>
      <w:r w:rsidRPr="00DC3329">
        <w:rPr>
          <w:rFonts w:ascii="Courier New" w:hAnsi="Courier New" w:cs="Courier New"/>
          <w:color w:val="6F008A"/>
          <w:kern w:val="0"/>
          <w:szCs w:val="21"/>
          <w:highlight w:val="white"/>
        </w:rPr>
        <w:t>GL_MAX_TEXTURE_SIZE</w:t>
      </w:r>
      <w:r w:rsidRPr="00DC3329">
        <w:rPr>
          <w:rFonts w:ascii="Courier New" w:hAnsi="Courier New" w:cs="Courier New"/>
          <w:color w:val="000000"/>
          <w:kern w:val="0"/>
          <w:szCs w:val="21"/>
          <w:highlight w:val="white"/>
        </w:rPr>
        <w:t>, &amp;openglMaxSize);</w:t>
      </w:r>
    </w:p>
    <w:p w:rsidR="00545B91" w:rsidRPr="00DC3329" w:rsidRDefault="00545B91" w:rsidP="00736149">
      <w:pPr>
        <w:rPr>
          <w:rFonts w:ascii="Courier New" w:hAnsi="Courier New" w:cs="Courier New"/>
          <w:szCs w:val="21"/>
        </w:rPr>
      </w:pPr>
    </w:p>
    <w:p w:rsidR="00545B91" w:rsidRPr="00DC3329" w:rsidRDefault="00545B91" w:rsidP="00736149">
      <w:pPr>
        <w:rPr>
          <w:rFonts w:ascii="Courier New" w:hAnsi="Courier New" w:cs="Courier New"/>
          <w:b/>
          <w:szCs w:val="21"/>
        </w:rPr>
      </w:pPr>
      <w:r w:rsidRPr="00DC3329">
        <w:rPr>
          <w:rFonts w:ascii="Courier New" w:hAnsi="Courier New" w:cs="Courier New"/>
          <w:b/>
          <w:szCs w:val="21"/>
        </w:rPr>
        <w:t>纹理矩阵</w:t>
      </w:r>
    </w:p>
    <w:p w:rsidR="00AC39C8" w:rsidRPr="00DC3329" w:rsidRDefault="00205051" w:rsidP="00736149">
      <w:pPr>
        <w:rPr>
          <w:rFonts w:ascii="Courier New" w:hAnsi="Courier New" w:cs="Courier New"/>
          <w:szCs w:val="21"/>
        </w:rPr>
      </w:pPr>
      <w:r w:rsidRPr="00DC3329">
        <w:rPr>
          <w:rFonts w:ascii="Courier New" w:hAnsi="Courier New" w:cs="Courier New"/>
          <w:szCs w:val="21"/>
        </w:rPr>
        <w:t>纹理坐标也可以通过纹理矩阵来进行变换，纹理矩阵的工作方式与投影矩阵，模型视图矩阵类似。通过</w:t>
      </w:r>
      <w:r w:rsidRPr="00DC3329">
        <w:rPr>
          <w:rFonts w:ascii="Courier New" w:hAnsi="Courier New" w:cs="Courier New"/>
          <w:szCs w:val="21"/>
        </w:rPr>
        <w:t>glMetrixMode(GL_TEXTURE)</w:t>
      </w:r>
      <w:r w:rsidRPr="00DC3329">
        <w:rPr>
          <w:rFonts w:ascii="Courier New" w:hAnsi="Courier New" w:cs="Courier New"/>
          <w:szCs w:val="21"/>
        </w:rPr>
        <w:t>来开启纹理矩阵模式，在此函数调用后面的矩阵变换将被应用于纹理坐标。纹理坐标可以进行移动、放缩、旋转。纹理矩阵的栈最多只能容纳两个纹理矩阵，通过</w:t>
      </w:r>
      <w:r w:rsidRPr="00DC3329">
        <w:rPr>
          <w:rFonts w:ascii="Courier New" w:hAnsi="Courier New" w:cs="Courier New"/>
          <w:szCs w:val="21"/>
        </w:rPr>
        <w:t>glPushMatrix</w:t>
      </w:r>
      <w:r w:rsidRPr="00DC3329">
        <w:rPr>
          <w:rFonts w:ascii="Courier New" w:hAnsi="Courier New" w:cs="Courier New"/>
          <w:szCs w:val="21"/>
        </w:rPr>
        <w:t>和</w:t>
      </w:r>
      <w:r w:rsidRPr="00DC3329">
        <w:rPr>
          <w:rFonts w:ascii="Courier New" w:hAnsi="Courier New" w:cs="Courier New"/>
          <w:szCs w:val="21"/>
        </w:rPr>
        <w:t>glPopMatrix</w:t>
      </w:r>
      <w:r w:rsidRPr="00DC3329">
        <w:rPr>
          <w:rFonts w:ascii="Courier New" w:hAnsi="Courier New" w:cs="Courier New"/>
          <w:szCs w:val="21"/>
        </w:rPr>
        <w:t>来进行栈操作</w:t>
      </w:r>
    </w:p>
    <w:p w:rsidR="00BE4576" w:rsidRPr="00DC3329" w:rsidRDefault="00BE4576" w:rsidP="00736149">
      <w:pPr>
        <w:rPr>
          <w:rFonts w:ascii="Courier New" w:hAnsi="Courier New" w:cs="Courier New"/>
          <w:szCs w:val="21"/>
        </w:rPr>
      </w:pPr>
    </w:p>
    <w:p w:rsidR="00912A89" w:rsidRPr="00DC3329" w:rsidRDefault="00E36526" w:rsidP="00736149">
      <w:pPr>
        <w:rPr>
          <w:rFonts w:ascii="Courier New" w:hAnsi="Courier New" w:cs="Courier New"/>
          <w:b/>
          <w:szCs w:val="21"/>
        </w:rPr>
      </w:pPr>
      <w:r w:rsidRPr="00DC3329">
        <w:rPr>
          <w:rFonts w:ascii="Courier New" w:hAnsi="Courier New" w:cs="Courier New"/>
          <w:b/>
          <w:szCs w:val="21"/>
        </w:rPr>
        <w:t>着色器内部原理（通过经典管线说明）</w:t>
      </w:r>
    </w:p>
    <w:p w:rsidR="00912A89" w:rsidRPr="00DC3329" w:rsidRDefault="00BD1726" w:rsidP="00736149">
      <w:pPr>
        <w:rPr>
          <w:rFonts w:ascii="Courier New" w:hAnsi="Courier New" w:cs="Courier New"/>
          <w:szCs w:val="21"/>
        </w:rPr>
      </w:pPr>
      <w:r w:rsidRPr="00DC3329">
        <w:rPr>
          <w:rFonts w:ascii="Courier New" w:hAnsi="Courier New" w:cs="Courier New"/>
          <w:szCs w:val="21"/>
        </w:rPr>
        <w:t>着色器程序在</w:t>
      </w:r>
      <w:r w:rsidRPr="00DC3329">
        <w:rPr>
          <w:rFonts w:ascii="Courier New" w:hAnsi="Courier New" w:cs="Courier New"/>
          <w:szCs w:val="21"/>
        </w:rPr>
        <w:t>gpu</w:t>
      </w:r>
      <w:r w:rsidRPr="00DC3329">
        <w:rPr>
          <w:rFonts w:ascii="Courier New" w:hAnsi="Courier New" w:cs="Courier New"/>
          <w:szCs w:val="21"/>
        </w:rPr>
        <w:t>上执行，</w:t>
      </w:r>
      <w:r w:rsidRPr="00DC3329">
        <w:rPr>
          <w:rFonts w:ascii="Courier New" w:hAnsi="Courier New" w:cs="Courier New"/>
          <w:szCs w:val="21"/>
        </w:rPr>
        <w:t>opengl</w:t>
      </w:r>
      <w:r w:rsidRPr="00DC3329">
        <w:rPr>
          <w:rFonts w:ascii="Courier New" w:hAnsi="Courier New" w:cs="Courier New"/>
          <w:szCs w:val="21"/>
        </w:rPr>
        <w:t>主程序在</w:t>
      </w:r>
      <w:r w:rsidRPr="00DC3329">
        <w:rPr>
          <w:rFonts w:ascii="Courier New" w:hAnsi="Courier New" w:cs="Courier New"/>
          <w:szCs w:val="21"/>
        </w:rPr>
        <w:t>cpu</w:t>
      </w:r>
      <w:r w:rsidR="00BF16FE" w:rsidRPr="00DC3329">
        <w:rPr>
          <w:rFonts w:ascii="Courier New" w:hAnsi="Courier New" w:cs="Courier New"/>
          <w:szCs w:val="21"/>
        </w:rPr>
        <w:t>执行，主程序向显</w:t>
      </w:r>
      <w:r w:rsidRPr="00DC3329">
        <w:rPr>
          <w:rFonts w:ascii="Courier New" w:hAnsi="Courier New" w:cs="Courier New"/>
          <w:szCs w:val="21"/>
        </w:rPr>
        <w:t>存输入顶点等数据，启动渲染过程，并对渲染过程进行控制，了解这一点就可以知道显示列表（</w:t>
      </w:r>
      <w:r w:rsidRPr="00DC3329">
        <w:rPr>
          <w:rFonts w:ascii="Courier New" w:hAnsi="Courier New" w:cs="Courier New"/>
          <w:szCs w:val="21"/>
        </w:rPr>
        <w:t>Display Lists</w:t>
      </w:r>
      <w:r w:rsidRPr="00DC3329">
        <w:rPr>
          <w:rFonts w:ascii="Courier New" w:hAnsi="Courier New" w:cs="Courier New"/>
          <w:szCs w:val="21"/>
        </w:rPr>
        <w:t>）以及</w:t>
      </w:r>
      <w:r w:rsidRPr="00DC3329">
        <w:rPr>
          <w:rFonts w:ascii="Courier New" w:hAnsi="Courier New" w:cs="Courier New"/>
          <w:szCs w:val="21"/>
        </w:rPr>
        <w:t>glFinish</w:t>
      </w:r>
      <w:r w:rsidRPr="00DC3329">
        <w:rPr>
          <w:rFonts w:ascii="Courier New" w:hAnsi="Courier New" w:cs="Courier New"/>
          <w:szCs w:val="21"/>
        </w:rPr>
        <w:t>这种函数存在的必要了</w:t>
      </w:r>
      <w:r w:rsidR="00384F18" w:rsidRPr="00DC3329">
        <w:rPr>
          <w:rFonts w:ascii="Courier New" w:hAnsi="Courier New" w:cs="Courier New"/>
          <w:szCs w:val="21"/>
        </w:rPr>
        <w:t>，前者（显示列表）将一组绘制指令放到</w:t>
      </w:r>
      <w:r w:rsidR="00384F18" w:rsidRPr="00DC3329">
        <w:rPr>
          <w:rFonts w:ascii="Courier New" w:hAnsi="Courier New" w:cs="Courier New"/>
          <w:szCs w:val="21"/>
        </w:rPr>
        <w:t>GPU</w:t>
      </w:r>
      <w:r w:rsidR="00384F18" w:rsidRPr="00DC3329">
        <w:rPr>
          <w:rFonts w:ascii="Courier New" w:hAnsi="Courier New" w:cs="Courier New"/>
          <w:szCs w:val="21"/>
        </w:rPr>
        <w:t>上，</w:t>
      </w:r>
      <w:r w:rsidR="00384F18" w:rsidRPr="00DC3329">
        <w:rPr>
          <w:rFonts w:ascii="Courier New" w:hAnsi="Courier New" w:cs="Courier New"/>
          <w:szCs w:val="21"/>
        </w:rPr>
        <w:t>CPU</w:t>
      </w:r>
      <w:r w:rsidR="00384F18" w:rsidRPr="00DC3329">
        <w:rPr>
          <w:rFonts w:ascii="Courier New" w:hAnsi="Courier New" w:cs="Courier New"/>
          <w:szCs w:val="21"/>
        </w:rPr>
        <w:t>只要发一条</w:t>
      </w:r>
      <w:r w:rsidR="00384F18" w:rsidRPr="00DC3329">
        <w:rPr>
          <w:rFonts w:ascii="Courier New" w:hAnsi="Courier New" w:cs="Courier New"/>
          <w:szCs w:val="21"/>
        </w:rPr>
        <w:t>“</w:t>
      </w:r>
      <w:r w:rsidR="00384F18" w:rsidRPr="00DC3329">
        <w:rPr>
          <w:rFonts w:ascii="Courier New" w:hAnsi="Courier New" w:cs="Courier New"/>
          <w:szCs w:val="21"/>
        </w:rPr>
        <w:t>执行这个显示列表</w:t>
      </w:r>
      <w:r w:rsidR="00384F18" w:rsidRPr="00DC3329">
        <w:rPr>
          <w:rFonts w:ascii="Courier New" w:hAnsi="Courier New" w:cs="Courier New"/>
          <w:szCs w:val="21"/>
        </w:rPr>
        <w:t>”</w:t>
      </w:r>
      <w:r w:rsidR="00384F18" w:rsidRPr="00DC3329">
        <w:rPr>
          <w:rFonts w:ascii="Courier New" w:hAnsi="Courier New" w:cs="Courier New"/>
          <w:szCs w:val="21"/>
        </w:rPr>
        <w:t>这些指令就执行，而不必</w:t>
      </w:r>
      <w:r w:rsidR="00384F18" w:rsidRPr="00DC3329">
        <w:rPr>
          <w:rFonts w:ascii="Courier New" w:hAnsi="Courier New" w:cs="Courier New"/>
          <w:szCs w:val="21"/>
        </w:rPr>
        <w:t>CPU</w:t>
      </w:r>
      <w:r w:rsidR="00384F18" w:rsidRPr="00DC3329">
        <w:rPr>
          <w:rFonts w:ascii="Courier New" w:hAnsi="Courier New" w:cs="Courier New"/>
          <w:szCs w:val="21"/>
        </w:rPr>
        <w:t>每次渲染都发送大量指令到</w:t>
      </w:r>
      <w:r w:rsidR="00384F18" w:rsidRPr="00DC3329">
        <w:rPr>
          <w:rFonts w:ascii="Courier New" w:hAnsi="Courier New" w:cs="Courier New"/>
          <w:szCs w:val="21"/>
        </w:rPr>
        <w:t>GPU</w:t>
      </w:r>
      <w:r w:rsidR="00384F18" w:rsidRPr="00DC3329">
        <w:rPr>
          <w:rFonts w:ascii="Courier New" w:hAnsi="Courier New" w:cs="Courier New"/>
          <w:szCs w:val="21"/>
        </w:rPr>
        <w:t>，从而节约</w:t>
      </w:r>
      <w:r w:rsidR="00384F18" w:rsidRPr="00DC3329">
        <w:rPr>
          <w:rFonts w:ascii="Courier New" w:hAnsi="Courier New" w:cs="Courier New"/>
          <w:szCs w:val="21"/>
        </w:rPr>
        <w:t>PCI</w:t>
      </w:r>
      <w:r w:rsidR="00384F18" w:rsidRPr="00DC3329">
        <w:rPr>
          <w:rFonts w:ascii="Courier New" w:hAnsi="Courier New" w:cs="Courier New"/>
          <w:szCs w:val="21"/>
        </w:rPr>
        <w:t>（因为</w:t>
      </w:r>
      <w:r w:rsidR="00384F18" w:rsidRPr="00DC3329">
        <w:rPr>
          <w:rFonts w:ascii="Courier New" w:hAnsi="Courier New" w:cs="Courier New"/>
          <w:szCs w:val="21"/>
        </w:rPr>
        <w:t>PCI</w:t>
      </w:r>
      <w:r w:rsidR="00384F18" w:rsidRPr="00DC3329">
        <w:rPr>
          <w:rFonts w:ascii="Courier New" w:hAnsi="Courier New" w:cs="Courier New"/>
          <w:szCs w:val="21"/>
        </w:rPr>
        <w:t>总线比显存慢）</w:t>
      </w:r>
      <w:r w:rsidR="0070165E" w:rsidRPr="00DC3329">
        <w:rPr>
          <w:rFonts w:ascii="Courier New" w:hAnsi="Courier New" w:cs="Courier New"/>
          <w:szCs w:val="21"/>
        </w:rPr>
        <w:t>；后者（</w:t>
      </w:r>
      <w:r w:rsidR="0070165E" w:rsidRPr="00DC3329">
        <w:rPr>
          <w:rFonts w:ascii="Courier New" w:hAnsi="Courier New" w:cs="Courier New"/>
          <w:szCs w:val="21"/>
        </w:rPr>
        <w:t>glFinish</w:t>
      </w:r>
      <w:r w:rsidR="0070165E" w:rsidRPr="00DC3329">
        <w:rPr>
          <w:rFonts w:ascii="Courier New" w:hAnsi="Courier New" w:cs="Courier New"/>
          <w:szCs w:val="21"/>
        </w:rPr>
        <w:t>）让</w:t>
      </w:r>
      <w:r w:rsidR="0070165E" w:rsidRPr="00DC3329">
        <w:rPr>
          <w:rFonts w:ascii="Courier New" w:hAnsi="Courier New" w:cs="Courier New"/>
          <w:szCs w:val="21"/>
        </w:rPr>
        <w:t>CPU</w:t>
      </w:r>
      <w:r w:rsidR="0070165E" w:rsidRPr="00DC3329">
        <w:rPr>
          <w:rFonts w:ascii="Courier New" w:hAnsi="Courier New" w:cs="Courier New"/>
          <w:szCs w:val="21"/>
        </w:rPr>
        <w:t>等待</w:t>
      </w:r>
      <w:r w:rsidR="0070165E" w:rsidRPr="00DC3329">
        <w:rPr>
          <w:rFonts w:ascii="Courier New" w:hAnsi="Courier New" w:cs="Courier New"/>
          <w:szCs w:val="21"/>
        </w:rPr>
        <w:t>GPU</w:t>
      </w:r>
      <w:r w:rsidR="0070165E" w:rsidRPr="00DC3329">
        <w:rPr>
          <w:rFonts w:ascii="Courier New" w:hAnsi="Courier New" w:cs="Courier New"/>
          <w:szCs w:val="21"/>
        </w:rPr>
        <w:t>将已发送的渲染执行执行完。</w:t>
      </w:r>
    </w:p>
    <w:p w:rsidR="0070165E" w:rsidRPr="00DC3329" w:rsidRDefault="001D7D92" w:rsidP="00736149">
      <w:pPr>
        <w:rPr>
          <w:rFonts w:ascii="Courier New" w:hAnsi="Courier New" w:cs="Courier New"/>
          <w:szCs w:val="21"/>
        </w:rPr>
      </w:pPr>
      <w:r w:rsidRPr="00DC3329">
        <w:rPr>
          <w:rFonts w:ascii="Courier New" w:hAnsi="Courier New" w:cs="Courier New"/>
          <w:szCs w:val="21"/>
        </w:rPr>
        <w:t>GPU</w:t>
      </w:r>
      <w:r w:rsidRPr="00DC3329">
        <w:rPr>
          <w:rFonts w:ascii="Courier New" w:hAnsi="Courier New" w:cs="Courier New"/>
          <w:szCs w:val="21"/>
        </w:rPr>
        <w:t>提供了大规模的并行机制，特别适合于执行高度并行的渲染过程，这个</w:t>
      </w:r>
      <w:r w:rsidRPr="00DC3329">
        <w:rPr>
          <w:rFonts w:ascii="Courier New" w:hAnsi="Courier New" w:cs="Courier New"/>
          <w:szCs w:val="21"/>
        </w:rPr>
        <w:t>“</w:t>
      </w:r>
      <w:r w:rsidRPr="00DC3329">
        <w:rPr>
          <w:rFonts w:ascii="Courier New" w:hAnsi="Courier New" w:cs="Courier New"/>
          <w:szCs w:val="21"/>
        </w:rPr>
        <w:t>并行</w:t>
      </w:r>
      <w:r w:rsidRPr="00DC3329">
        <w:rPr>
          <w:rFonts w:ascii="Courier New" w:hAnsi="Courier New" w:cs="Courier New"/>
          <w:szCs w:val="21"/>
        </w:rPr>
        <w:t>”</w:t>
      </w:r>
      <w:r w:rsidRPr="00DC3329">
        <w:rPr>
          <w:rFonts w:ascii="Courier New" w:hAnsi="Courier New" w:cs="Courier New"/>
          <w:szCs w:val="21"/>
        </w:rPr>
        <w:t>的概念可能要超出我们平常在</w:t>
      </w:r>
      <w:r w:rsidRPr="00DC3329">
        <w:rPr>
          <w:rFonts w:ascii="Courier New" w:hAnsi="Courier New" w:cs="Courier New"/>
          <w:szCs w:val="21"/>
        </w:rPr>
        <w:t>CPU</w:t>
      </w:r>
      <w:r w:rsidRPr="00DC3329">
        <w:rPr>
          <w:rFonts w:ascii="Courier New" w:hAnsi="Courier New" w:cs="Courier New"/>
          <w:szCs w:val="21"/>
        </w:rPr>
        <w:t>上开的几十个线程，</w:t>
      </w:r>
      <w:r w:rsidRPr="00DC3329">
        <w:rPr>
          <w:rFonts w:ascii="Courier New" w:hAnsi="Courier New" w:cs="Courier New"/>
          <w:szCs w:val="21"/>
        </w:rPr>
        <w:t>GPU</w:t>
      </w:r>
      <w:r w:rsidRPr="00DC3329">
        <w:rPr>
          <w:rFonts w:ascii="Courier New" w:hAnsi="Courier New" w:cs="Courier New"/>
          <w:szCs w:val="21"/>
        </w:rPr>
        <w:t>的线程数可以达到上百万个或更多（每</w:t>
      </w:r>
      <w:r w:rsidRPr="00DC3329">
        <w:rPr>
          <w:rFonts w:ascii="Courier New" w:hAnsi="Courier New" w:cs="Courier New"/>
          <w:szCs w:val="21"/>
        </w:rPr>
        <w:lastRenderedPageBreak/>
        <w:t>个线程可以对应于每个顶点、图元、片段的处理过程）</w:t>
      </w:r>
    </w:p>
    <w:p w:rsidR="00912A89" w:rsidRPr="00DC3329" w:rsidRDefault="00C339E7" w:rsidP="00736149">
      <w:pPr>
        <w:rPr>
          <w:rFonts w:ascii="Courier New" w:hAnsi="Courier New" w:cs="Courier New"/>
          <w:szCs w:val="21"/>
        </w:rPr>
      </w:pPr>
      <w:r w:rsidRPr="00DC3329">
        <w:rPr>
          <w:rFonts w:ascii="Courier New" w:hAnsi="Courier New" w:cs="Courier New"/>
          <w:szCs w:val="21"/>
        </w:rPr>
        <w:t>忽略一下高大上的新着色器，管线可以总结为：</w:t>
      </w:r>
    </w:p>
    <w:p w:rsidR="00C339E7" w:rsidRPr="00DC3329" w:rsidRDefault="00C339E7" w:rsidP="00736149">
      <w:pPr>
        <w:rPr>
          <w:rFonts w:ascii="Courier New" w:hAnsi="Courier New" w:cs="Courier New"/>
          <w:szCs w:val="21"/>
        </w:rPr>
      </w:pPr>
      <w:r w:rsidRPr="00DC3329">
        <w:rPr>
          <w:rFonts w:ascii="Courier New" w:hAnsi="Courier New" w:cs="Courier New"/>
          <w:szCs w:val="21"/>
        </w:rPr>
        <w:t>顶点数据</w:t>
      </w:r>
      <w:r w:rsidRPr="00DC3329">
        <w:rPr>
          <w:rFonts w:ascii="Courier New" w:hAnsi="Courier New" w:cs="Courier New"/>
          <w:szCs w:val="21"/>
        </w:rPr>
        <w:t>-</w:t>
      </w:r>
      <w:r w:rsidRPr="00DC3329">
        <w:rPr>
          <w:rFonts w:ascii="Courier New" w:hAnsi="Courier New" w:cs="Courier New"/>
          <w:szCs w:val="21"/>
        </w:rPr>
        <w:t>顶点着色器</w:t>
      </w:r>
      <w:r w:rsidRPr="00DC3329">
        <w:rPr>
          <w:rFonts w:ascii="Courier New" w:hAnsi="Courier New" w:cs="Courier New"/>
          <w:szCs w:val="21"/>
        </w:rPr>
        <w:t>-</w:t>
      </w:r>
      <w:r w:rsidRPr="00DC3329">
        <w:rPr>
          <w:rFonts w:ascii="Courier New" w:hAnsi="Courier New" w:cs="Courier New"/>
          <w:szCs w:val="21"/>
        </w:rPr>
        <w:t>图元装配</w:t>
      </w:r>
      <w:r w:rsidRPr="00DC3329">
        <w:rPr>
          <w:rFonts w:ascii="Courier New" w:hAnsi="Courier New" w:cs="Courier New"/>
          <w:szCs w:val="21"/>
        </w:rPr>
        <w:t>-</w:t>
      </w:r>
      <w:r w:rsidRPr="00DC3329">
        <w:rPr>
          <w:rFonts w:ascii="Courier New" w:hAnsi="Courier New" w:cs="Courier New"/>
          <w:szCs w:val="21"/>
        </w:rPr>
        <w:t>几何着色器</w:t>
      </w:r>
      <w:r w:rsidRPr="00DC3329">
        <w:rPr>
          <w:rFonts w:ascii="Courier New" w:hAnsi="Courier New" w:cs="Courier New"/>
          <w:szCs w:val="21"/>
        </w:rPr>
        <w:t>-</w:t>
      </w:r>
      <w:r w:rsidRPr="00DC3329">
        <w:rPr>
          <w:rFonts w:ascii="Courier New" w:hAnsi="Courier New" w:cs="Courier New"/>
          <w:szCs w:val="21"/>
        </w:rPr>
        <w:t>光栅化</w:t>
      </w:r>
      <w:r w:rsidRPr="00DC3329">
        <w:rPr>
          <w:rFonts w:ascii="Courier New" w:hAnsi="Courier New" w:cs="Courier New"/>
          <w:szCs w:val="21"/>
        </w:rPr>
        <w:t>-</w:t>
      </w:r>
      <w:r w:rsidRPr="00DC3329">
        <w:rPr>
          <w:rFonts w:ascii="Courier New" w:hAnsi="Courier New" w:cs="Courier New"/>
          <w:szCs w:val="21"/>
        </w:rPr>
        <w:t>片段着色器</w:t>
      </w:r>
      <w:r w:rsidRPr="00DC3329">
        <w:rPr>
          <w:rFonts w:ascii="Courier New" w:hAnsi="Courier New" w:cs="Courier New"/>
          <w:szCs w:val="21"/>
        </w:rPr>
        <w:t>-</w:t>
      </w:r>
      <w:r w:rsidRPr="00DC3329">
        <w:rPr>
          <w:rFonts w:ascii="Courier New" w:hAnsi="Courier New" w:cs="Courier New"/>
          <w:szCs w:val="21"/>
        </w:rPr>
        <w:t>后片断处理</w:t>
      </w:r>
      <w:r w:rsidRPr="00DC3329">
        <w:rPr>
          <w:rFonts w:ascii="Courier New" w:hAnsi="Courier New" w:cs="Courier New"/>
          <w:szCs w:val="21"/>
        </w:rPr>
        <w:t>-</w:t>
      </w:r>
      <w:r w:rsidRPr="00DC3329">
        <w:rPr>
          <w:rFonts w:ascii="Courier New" w:hAnsi="Courier New" w:cs="Courier New"/>
          <w:szCs w:val="21"/>
        </w:rPr>
        <w:t>帧缓冲</w:t>
      </w:r>
      <w:r w:rsidR="00597CA9" w:rsidRPr="00DC3329">
        <w:rPr>
          <w:rFonts w:ascii="Courier New" w:hAnsi="Courier New" w:cs="Courier New"/>
          <w:szCs w:val="21"/>
        </w:rPr>
        <w:t>，再经过双缓冲交换，渲染内容就显示到了屏幕上</w:t>
      </w:r>
    </w:p>
    <w:p w:rsidR="00912A89" w:rsidRPr="00DC3329" w:rsidRDefault="006A631F" w:rsidP="00736149">
      <w:pPr>
        <w:rPr>
          <w:rFonts w:ascii="Courier New" w:hAnsi="Courier New" w:cs="Courier New"/>
          <w:szCs w:val="21"/>
        </w:rPr>
      </w:pPr>
      <w:r w:rsidRPr="00DC3329">
        <w:rPr>
          <w:rFonts w:ascii="Courier New" w:hAnsi="Courier New" w:cs="Courier New"/>
          <w:szCs w:val="21"/>
        </w:rPr>
        <w:t>管线中的主要部分将分为</w:t>
      </w:r>
      <w:r w:rsidRPr="00DC3329">
        <w:rPr>
          <w:rFonts w:ascii="Courier New" w:hAnsi="Courier New" w:cs="Courier New"/>
          <w:szCs w:val="21"/>
        </w:rPr>
        <w:t xml:space="preserve"> </w:t>
      </w:r>
      <w:r w:rsidRPr="00DC3329">
        <w:rPr>
          <w:rFonts w:ascii="Courier New" w:hAnsi="Courier New" w:cs="Courier New"/>
          <w:szCs w:val="21"/>
        </w:rPr>
        <w:t>顶点处理</w:t>
      </w:r>
      <w:r w:rsidR="0054417A" w:rsidRPr="00DC3329">
        <w:rPr>
          <w:rFonts w:ascii="Courier New" w:hAnsi="Courier New" w:cs="Courier New"/>
          <w:szCs w:val="21"/>
        </w:rPr>
        <w:t>，图元装配裁剪等（加</w:t>
      </w:r>
      <w:r w:rsidR="0054417A" w:rsidRPr="00DC3329">
        <w:rPr>
          <w:rFonts w:ascii="Courier New" w:hAnsi="Courier New" w:cs="Courier New"/>
          <w:szCs w:val="21"/>
        </w:rPr>
        <w:t>“</w:t>
      </w:r>
      <w:r w:rsidR="0054417A" w:rsidRPr="00DC3329">
        <w:rPr>
          <w:rFonts w:ascii="Courier New" w:hAnsi="Courier New" w:cs="Courier New"/>
          <w:szCs w:val="21"/>
        </w:rPr>
        <w:t>等</w:t>
      </w:r>
      <w:r w:rsidR="0054417A" w:rsidRPr="00DC3329">
        <w:rPr>
          <w:rFonts w:ascii="Courier New" w:hAnsi="Courier New" w:cs="Courier New"/>
          <w:szCs w:val="21"/>
        </w:rPr>
        <w:t>”</w:t>
      </w:r>
      <w:r w:rsidR="0054417A" w:rsidRPr="00DC3329">
        <w:rPr>
          <w:rFonts w:ascii="Courier New" w:hAnsi="Courier New" w:cs="Courier New"/>
          <w:szCs w:val="21"/>
        </w:rPr>
        <w:t>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sidRPr="00DC3329">
        <w:rPr>
          <w:rFonts w:ascii="Courier New" w:hAnsi="Courier New" w:cs="Courier New"/>
          <w:szCs w:val="21"/>
        </w:rPr>
        <w:t>等；</w:t>
      </w:r>
      <w:r w:rsidR="005D3E02" w:rsidRPr="00DC3329">
        <w:rPr>
          <w:rFonts w:ascii="Courier New" w:hAnsi="Courier New" w:cs="Courier New"/>
          <w:szCs w:val="21"/>
        </w:rPr>
        <w:t>图元装配裁剪等包括图元装配、裁剪</w:t>
      </w:r>
      <w:r w:rsidR="003E1E52" w:rsidRPr="00DC3329">
        <w:rPr>
          <w:rFonts w:ascii="Courier New" w:hAnsi="Courier New" w:cs="Courier New"/>
          <w:szCs w:val="21"/>
        </w:rPr>
        <w:t>。透视除法、视口变换等</w:t>
      </w:r>
      <w:r w:rsidR="008612C7" w:rsidRPr="00DC3329">
        <w:rPr>
          <w:rFonts w:ascii="Courier New" w:hAnsi="Courier New" w:cs="Courier New"/>
          <w:szCs w:val="21"/>
        </w:rPr>
        <w:t>；光栅化包括点线光栅化、多边形填充、纹理、雾等；片断处理包括各种测试（</w:t>
      </w:r>
      <w:r w:rsidR="008612C7" w:rsidRPr="00DC3329">
        <w:rPr>
          <w:rFonts w:ascii="Courier New" w:hAnsi="Courier New" w:cs="Courier New"/>
          <w:szCs w:val="21"/>
        </w:rPr>
        <w:t>Scissor</w:t>
      </w:r>
      <w:r w:rsidR="008612C7" w:rsidRPr="00DC3329">
        <w:rPr>
          <w:rFonts w:ascii="Courier New" w:hAnsi="Courier New" w:cs="Courier New"/>
          <w:szCs w:val="21"/>
        </w:rPr>
        <w:t>、</w:t>
      </w:r>
      <w:r w:rsidR="008612C7" w:rsidRPr="00DC3329">
        <w:rPr>
          <w:rFonts w:ascii="Courier New" w:hAnsi="Courier New" w:cs="Courier New"/>
          <w:szCs w:val="21"/>
        </w:rPr>
        <w:t>Alpha</w:t>
      </w:r>
      <w:r w:rsidR="008612C7" w:rsidRPr="00DC3329">
        <w:rPr>
          <w:rFonts w:ascii="Courier New" w:hAnsi="Courier New" w:cs="Courier New"/>
          <w:szCs w:val="21"/>
        </w:rPr>
        <w:t>、</w:t>
      </w:r>
      <w:r w:rsidR="008612C7" w:rsidRPr="00DC3329">
        <w:rPr>
          <w:rFonts w:ascii="Courier New" w:hAnsi="Courier New" w:cs="Courier New"/>
          <w:szCs w:val="21"/>
        </w:rPr>
        <w:t>Stencil</w:t>
      </w:r>
      <w:r w:rsidR="008612C7" w:rsidRPr="00DC3329">
        <w:rPr>
          <w:rFonts w:ascii="Courier New" w:hAnsi="Courier New" w:cs="Courier New"/>
          <w:szCs w:val="21"/>
        </w:rPr>
        <w:t>、</w:t>
      </w:r>
      <w:r w:rsidR="008612C7" w:rsidRPr="00DC3329">
        <w:rPr>
          <w:rFonts w:ascii="Courier New" w:hAnsi="Courier New" w:cs="Courier New"/>
          <w:szCs w:val="21"/>
        </w:rPr>
        <w:t>Depth Test</w:t>
      </w:r>
      <w:r w:rsidR="008612C7" w:rsidRPr="00DC3329">
        <w:rPr>
          <w:rFonts w:ascii="Courier New" w:hAnsi="Courier New" w:cs="Courier New"/>
          <w:szCs w:val="21"/>
        </w:rPr>
        <w:t>）、混合（</w:t>
      </w:r>
      <w:r w:rsidR="008612C7" w:rsidRPr="00DC3329">
        <w:rPr>
          <w:rFonts w:ascii="Courier New" w:hAnsi="Courier New" w:cs="Courier New"/>
          <w:szCs w:val="21"/>
        </w:rPr>
        <w:t>Blending</w:t>
      </w:r>
      <w:r w:rsidR="008612C7" w:rsidRPr="00DC3329">
        <w:rPr>
          <w:rFonts w:ascii="Courier New" w:hAnsi="Courier New" w:cs="Courier New"/>
          <w:szCs w:val="21"/>
        </w:rPr>
        <w:t>）等</w:t>
      </w:r>
    </w:p>
    <w:p w:rsidR="00912A89" w:rsidRPr="00DC3329" w:rsidRDefault="004C4CC4" w:rsidP="00736149">
      <w:pPr>
        <w:rPr>
          <w:rFonts w:ascii="Courier New" w:hAnsi="Courier New" w:cs="Courier New"/>
          <w:szCs w:val="21"/>
        </w:rPr>
      </w:pPr>
      <w:r w:rsidRPr="00DC3329">
        <w:rPr>
          <w:rFonts w:ascii="Courier New" w:hAnsi="Courier New" w:cs="Courier New"/>
          <w:szCs w:val="21"/>
        </w:rPr>
        <w:t>顶点变换：包括模型视图变换、投影变换</w:t>
      </w:r>
      <w:r w:rsidR="004E785E" w:rsidRPr="00DC3329">
        <w:rPr>
          <w:rFonts w:ascii="Courier New" w:hAnsi="Courier New" w:cs="Courier New"/>
          <w:szCs w:val="21"/>
        </w:rPr>
        <w:t>以及光照（固定管线只能逐顶点光照）</w:t>
      </w:r>
    </w:p>
    <w:p w:rsidR="00912A89" w:rsidRPr="00DC3329" w:rsidRDefault="004C4CC4" w:rsidP="009B7071">
      <w:pPr>
        <w:ind w:left="735" w:hangingChars="350" w:hanging="735"/>
        <w:rPr>
          <w:rFonts w:ascii="Courier New" w:hAnsi="Courier New" w:cs="Courier New"/>
          <w:szCs w:val="21"/>
        </w:rPr>
      </w:pPr>
      <w:r w:rsidRPr="00DC3329">
        <w:rPr>
          <w:rFonts w:ascii="Courier New" w:hAnsi="Courier New" w:cs="Courier New"/>
          <w:szCs w:val="21"/>
        </w:rPr>
        <w:t>图元装配裁剪等：</w:t>
      </w:r>
      <w:r w:rsidR="006E1C18" w:rsidRPr="00DC3329">
        <w:rPr>
          <w:rFonts w:ascii="Courier New" w:hAnsi="Courier New" w:cs="Courier New"/>
          <w:szCs w:val="21"/>
        </w:rPr>
        <w:t>顶点处理或者顶点着色器的输出是一些变换后的位于</w:t>
      </w:r>
      <w:r w:rsidR="006E1C18" w:rsidRPr="00DC3329">
        <w:rPr>
          <w:rFonts w:ascii="Courier New" w:hAnsi="Courier New" w:cs="Courier New"/>
          <w:szCs w:val="21"/>
        </w:rPr>
        <w:t>Clip</w:t>
      </w:r>
      <w:r w:rsidR="006E1C18" w:rsidRPr="00DC3329">
        <w:rPr>
          <w:rFonts w:ascii="Courier New" w:hAnsi="Courier New" w:cs="Courier New"/>
          <w:szCs w:val="21"/>
        </w:rPr>
        <w:t>坐标空间的点，</w:t>
      </w:r>
      <w:r w:rsidR="009B7071" w:rsidRPr="00DC3329">
        <w:rPr>
          <w:rFonts w:ascii="Courier New" w:hAnsi="Courier New" w:cs="Courier New"/>
          <w:szCs w:val="21"/>
        </w:rPr>
        <w:t>这些点首先根据顶点之间的连接关系（点、线、多边形）进行图元装配</w:t>
      </w:r>
      <w:r w:rsidR="00A72C09" w:rsidRPr="00DC3329">
        <w:rPr>
          <w:rFonts w:ascii="Courier New" w:hAnsi="Courier New" w:cs="Courier New"/>
          <w:szCs w:val="21"/>
        </w:rPr>
        <w:t>，</w:t>
      </w:r>
      <w:r w:rsidR="00672A3E" w:rsidRPr="00DC3329">
        <w:rPr>
          <w:rFonts w:ascii="Courier New" w:hAnsi="Courier New" w:cs="Courier New"/>
          <w:szCs w:val="21"/>
        </w:rPr>
        <w:t>图元装配之后是裁剪</w:t>
      </w:r>
      <w:r w:rsidR="00A23A10" w:rsidRPr="00DC3329">
        <w:rPr>
          <w:rFonts w:ascii="Courier New" w:hAnsi="Courier New" w:cs="Courier New"/>
          <w:szCs w:val="21"/>
        </w:rPr>
        <w:t>，裁剪之后是透视除法</w:t>
      </w:r>
      <w:r w:rsidR="00225C39" w:rsidRPr="00DC3329">
        <w:rPr>
          <w:rFonts w:ascii="Courier New" w:hAnsi="Courier New" w:cs="Courier New"/>
          <w:szCs w:val="21"/>
        </w:rPr>
        <w:t>，透视除法之后是视口变换</w:t>
      </w:r>
      <w:r w:rsidR="002913F3" w:rsidRPr="00DC3329">
        <w:rPr>
          <w:rFonts w:ascii="Courier New" w:hAnsi="Courier New" w:cs="Courier New"/>
          <w:szCs w:val="21"/>
        </w:rPr>
        <w:t>，视口变换也将原来的</w:t>
      </w:r>
      <w:r w:rsidR="002913F3" w:rsidRPr="00DC3329">
        <w:rPr>
          <w:rFonts w:ascii="Courier New" w:hAnsi="Courier New" w:cs="Courier New"/>
          <w:szCs w:val="21"/>
        </w:rPr>
        <w:t>z</w:t>
      </w:r>
      <w:r w:rsidR="002913F3" w:rsidRPr="00DC3329">
        <w:rPr>
          <w:rFonts w:ascii="Courier New" w:hAnsi="Courier New" w:cs="Courier New"/>
          <w:szCs w:val="21"/>
        </w:rPr>
        <w:t>坐标缩放到（</w:t>
      </w:r>
      <w:r w:rsidR="002913F3" w:rsidRPr="00DC3329">
        <w:rPr>
          <w:rFonts w:ascii="Courier New" w:hAnsi="Courier New" w:cs="Courier New"/>
          <w:szCs w:val="21"/>
        </w:rPr>
        <w:t>0-1</w:t>
      </w:r>
      <w:r w:rsidR="002913F3" w:rsidRPr="00DC3329">
        <w:rPr>
          <w:rFonts w:ascii="Courier New" w:hAnsi="Courier New" w:cs="Courier New"/>
          <w:szCs w:val="21"/>
        </w:rPr>
        <w:t>）变为</w:t>
      </w:r>
      <w:r w:rsidR="002913F3" w:rsidRPr="00DC3329">
        <w:rPr>
          <w:rFonts w:ascii="Courier New" w:hAnsi="Courier New" w:cs="Courier New"/>
          <w:szCs w:val="21"/>
        </w:rPr>
        <w:t>Depth</w:t>
      </w:r>
      <w:r w:rsidR="002913F3" w:rsidRPr="00DC3329">
        <w:rPr>
          <w:rFonts w:ascii="Courier New" w:hAnsi="Courier New" w:cs="Courier New"/>
          <w:szCs w:val="21"/>
        </w:rPr>
        <w:t>，视口变换完成后的图元将进入光栅化</w:t>
      </w:r>
    </w:p>
    <w:p w:rsidR="00912A89" w:rsidRPr="00DC3329" w:rsidRDefault="00534B22" w:rsidP="00472BC5">
      <w:pPr>
        <w:ind w:left="735" w:hangingChars="350" w:hanging="735"/>
        <w:rPr>
          <w:rFonts w:ascii="Courier New" w:hAnsi="Courier New" w:cs="Courier New"/>
          <w:szCs w:val="21"/>
        </w:rPr>
      </w:pPr>
      <w:r w:rsidRPr="00DC3329">
        <w:rPr>
          <w:rFonts w:ascii="Courier New" w:hAnsi="Courier New" w:cs="Courier New"/>
          <w:szCs w:val="21"/>
        </w:rPr>
        <w:t>光栅化：</w:t>
      </w:r>
      <w:r w:rsidR="00472BC5" w:rsidRPr="00DC3329">
        <w:rPr>
          <w:rFonts w:ascii="Courier New" w:hAnsi="Courier New" w:cs="Courier New"/>
          <w:szCs w:val="21"/>
        </w:rPr>
        <w:t>到目前为止，管线里的数据都是顶点，经过图元装配之后，哪些顶点就是一个点、哪两个顶点是直线段、哪三个或更多顶点是一个三角形或多边形，这些图元都已经知道了</w:t>
      </w:r>
      <w:r w:rsidR="007E4193" w:rsidRPr="00DC3329">
        <w:rPr>
          <w:rFonts w:ascii="Courier New" w:hAnsi="Courier New" w:cs="Courier New"/>
          <w:szCs w:val="21"/>
        </w:rPr>
        <w:t>，但它们也还只是顶点而已，顶点都还没有</w:t>
      </w:r>
      <w:r w:rsidR="007E4193" w:rsidRPr="00DC3329">
        <w:rPr>
          <w:rFonts w:ascii="Courier New" w:hAnsi="Courier New" w:cs="Courier New"/>
          <w:szCs w:val="21"/>
        </w:rPr>
        <w:t>“</w:t>
      </w:r>
      <w:r w:rsidR="007E4193" w:rsidRPr="00DC3329">
        <w:rPr>
          <w:rFonts w:ascii="Courier New" w:hAnsi="Courier New" w:cs="Courier New"/>
          <w:szCs w:val="21"/>
        </w:rPr>
        <w:t>像素点</w:t>
      </w:r>
      <w:r w:rsidR="007E4193" w:rsidRPr="00DC3329">
        <w:rPr>
          <w:rFonts w:ascii="Courier New" w:hAnsi="Courier New" w:cs="Courier New"/>
          <w:szCs w:val="21"/>
        </w:rPr>
        <w:t>”</w:t>
      </w:r>
      <w:r w:rsidR="007E4193" w:rsidRPr="00DC3329">
        <w:rPr>
          <w:rFonts w:ascii="Courier New" w:hAnsi="Courier New" w:cs="Courier New"/>
          <w:szCs w:val="21"/>
        </w:rPr>
        <w:t>、直线段之间还是空的、多边形内部也是空的，光栅是的任务就是构造这些。由于已经经过了视口变换，光栅化是在二维（带深度值）的屏幕坐标中进行的</w:t>
      </w:r>
    </w:p>
    <w:p w:rsidR="0013417A" w:rsidRPr="00DC3329" w:rsidRDefault="0013417A" w:rsidP="00472BC5">
      <w:pPr>
        <w:ind w:left="735" w:hangingChars="350" w:hanging="735"/>
        <w:rPr>
          <w:rFonts w:ascii="Courier New" w:hAnsi="Courier New" w:cs="Courier New"/>
          <w:szCs w:val="21"/>
        </w:rPr>
      </w:pPr>
      <w:r w:rsidRPr="00DC3329">
        <w:rPr>
          <w:rFonts w:ascii="Courier New" w:hAnsi="Courier New" w:cs="Courier New"/>
          <w:szCs w:val="21"/>
        </w:rPr>
        <w:t xml:space="preserve">       </w:t>
      </w:r>
      <w:r w:rsidRPr="00DC3329">
        <w:rPr>
          <w:rFonts w:ascii="Courier New" w:hAnsi="Courier New" w:cs="Courier New"/>
          <w:szCs w:val="21"/>
        </w:rPr>
        <w:t>光栅化两个任务：</w:t>
      </w:r>
      <w:r w:rsidR="00A96C80" w:rsidRPr="00DC3329">
        <w:rPr>
          <w:rFonts w:ascii="Courier New" w:hAnsi="Courier New" w:cs="Courier New"/>
          <w:szCs w:val="21"/>
        </w:rPr>
        <w:t xml:space="preserve">1 </w:t>
      </w:r>
      <w:r w:rsidR="00A96C80" w:rsidRPr="00DC3329">
        <w:rPr>
          <w:rFonts w:ascii="Courier New" w:hAnsi="Courier New" w:cs="Courier New"/>
          <w:szCs w:val="21"/>
        </w:rPr>
        <w:t>确定图元包含哪些由整数坐标确定的</w:t>
      </w:r>
      <w:r w:rsidR="00A96C80" w:rsidRPr="00DC3329">
        <w:rPr>
          <w:rFonts w:ascii="Courier New" w:hAnsi="Courier New" w:cs="Courier New"/>
          <w:szCs w:val="21"/>
        </w:rPr>
        <w:t>“</w:t>
      </w:r>
      <w:r w:rsidR="00A96C80" w:rsidRPr="00DC3329">
        <w:rPr>
          <w:rFonts w:ascii="Courier New" w:hAnsi="Courier New" w:cs="Courier New"/>
          <w:szCs w:val="21"/>
        </w:rPr>
        <w:t>小方块</w:t>
      </w:r>
      <w:r w:rsidR="00A96C80" w:rsidRPr="00DC3329">
        <w:rPr>
          <w:rFonts w:ascii="Courier New" w:hAnsi="Courier New" w:cs="Courier New"/>
          <w:szCs w:val="21"/>
        </w:rPr>
        <w:t>”</w:t>
      </w:r>
      <w:r w:rsidR="00A96C80" w:rsidRPr="00DC3329">
        <w:rPr>
          <w:rFonts w:ascii="Courier New" w:hAnsi="Courier New" w:cs="Courier New"/>
          <w:szCs w:val="21"/>
        </w:rPr>
        <w:t>（和屏幕像素对应</w:t>
      </w:r>
      <w:r w:rsidR="00CE5327" w:rsidRPr="00DC3329">
        <w:rPr>
          <w:rFonts w:ascii="Courier New" w:hAnsi="Courier New" w:cs="Courier New"/>
          <w:szCs w:val="21"/>
        </w:rPr>
        <w:t>，现在还不能叫片断，光栅化完成之后才能叫片断</w:t>
      </w:r>
      <w:r w:rsidR="00A96C80" w:rsidRPr="00DC3329">
        <w:rPr>
          <w:rFonts w:ascii="Courier New" w:hAnsi="Courier New" w:cs="Courier New"/>
          <w:szCs w:val="21"/>
        </w:rPr>
        <w:t>）</w:t>
      </w:r>
      <w:r w:rsidR="00CE5327" w:rsidRPr="00DC3329">
        <w:rPr>
          <w:rFonts w:ascii="Courier New" w:hAnsi="Courier New" w:cs="Courier New"/>
          <w:szCs w:val="21"/>
        </w:rPr>
        <w:t xml:space="preserve">  2 </w:t>
      </w:r>
      <w:r w:rsidR="00CE5327" w:rsidRPr="00DC3329">
        <w:rPr>
          <w:rFonts w:ascii="Courier New" w:hAnsi="Courier New" w:cs="Courier New"/>
          <w:szCs w:val="21"/>
        </w:rPr>
        <w:t>确定这些小方块的</w:t>
      </w:r>
      <w:r w:rsidR="00CE5327" w:rsidRPr="00DC3329">
        <w:rPr>
          <w:rFonts w:ascii="Courier New" w:hAnsi="Courier New" w:cs="Courier New"/>
          <w:szCs w:val="21"/>
        </w:rPr>
        <w:t>Depth</w:t>
      </w:r>
      <w:r w:rsidR="00CE5327" w:rsidRPr="00DC3329">
        <w:rPr>
          <w:rFonts w:ascii="Courier New" w:hAnsi="Courier New" w:cs="Courier New"/>
          <w:szCs w:val="21"/>
        </w:rPr>
        <w:t>和</w:t>
      </w:r>
      <w:r w:rsidR="00CE5327" w:rsidRPr="00DC3329">
        <w:rPr>
          <w:rFonts w:ascii="Courier New" w:hAnsi="Courier New" w:cs="Courier New"/>
          <w:szCs w:val="21"/>
        </w:rPr>
        <w:t>Color</w:t>
      </w:r>
      <w:r w:rsidR="00495035" w:rsidRPr="00DC3329">
        <w:rPr>
          <w:rFonts w:ascii="Courier New" w:hAnsi="Courier New" w:cs="Courier New"/>
          <w:szCs w:val="21"/>
        </w:rPr>
        <w:t>（从图元顶点的</w:t>
      </w:r>
      <w:r w:rsidR="00495035" w:rsidRPr="00DC3329">
        <w:rPr>
          <w:rFonts w:ascii="Courier New" w:hAnsi="Courier New" w:cs="Courier New"/>
          <w:szCs w:val="21"/>
        </w:rPr>
        <w:t>Depth</w:t>
      </w:r>
      <w:r w:rsidR="00495035" w:rsidRPr="00DC3329">
        <w:rPr>
          <w:rFonts w:ascii="Courier New" w:hAnsi="Courier New" w:cs="Courier New"/>
          <w:szCs w:val="21"/>
        </w:rPr>
        <w:t>和</w:t>
      </w:r>
      <w:r w:rsidR="00495035" w:rsidRPr="00DC3329">
        <w:rPr>
          <w:rFonts w:ascii="Courier New" w:hAnsi="Courier New" w:cs="Courier New"/>
          <w:szCs w:val="21"/>
        </w:rPr>
        <w:t>Color</w:t>
      </w:r>
      <w:r w:rsidR="00495035" w:rsidRPr="00DC3329">
        <w:rPr>
          <w:rFonts w:ascii="Courier New" w:hAnsi="Courier New" w:cs="Courier New"/>
          <w:szCs w:val="21"/>
        </w:rPr>
        <w:t>插值获取）</w:t>
      </w:r>
      <w:r w:rsidR="00240273" w:rsidRPr="00DC3329">
        <w:rPr>
          <w:rFonts w:ascii="Courier New" w:hAnsi="Courier New" w:cs="Courier New"/>
          <w:szCs w:val="21"/>
        </w:rPr>
        <w:t>，这些颜色后来可能被其他如纹理操作修改</w:t>
      </w:r>
      <w:r w:rsidR="000E60EE" w:rsidRPr="00DC3329">
        <w:rPr>
          <w:rFonts w:ascii="Courier New" w:hAnsi="Courier New" w:cs="Courier New"/>
          <w:szCs w:val="21"/>
        </w:rPr>
        <w:t>，最为复杂的纹理在</w:t>
      </w:r>
      <w:r w:rsidR="0054467D" w:rsidRPr="00DC3329">
        <w:rPr>
          <w:rFonts w:ascii="Courier New" w:hAnsi="Courier New" w:cs="Courier New"/>
          <w:szCs w:val="21"/>
        </w:rPr>
        <w:t>光删化阶段进行</w:t>
      </w:r>
    </w:p>
    <w:p w:rsidR="00912A89" w:rsidRPr="00DC3329" w:rsidRDefault="00E211D0" w:rsidP="008F0C6A">
      <w:pPr>
        <w:ind w:left="735" w:hangingChars="350" w:hanging="735"/>
        <w:rPr>
          <w:rFonts w:ascii="Courier New" w:hAnsi="Courier New" w:cs="Courier New"/>
          <w:szCs w:val="21"/>
        </w:rPr>
      </w:pPr>
      <w:r w:rsidRPr="00DC3329">
        <w:rPr>
          <w:rFonts w:ascii="Courier New" w:hAnsi="Courier New" w:cs="Courier New"/>
          <w:szCs w:val="21"/>
        </w:rPr>
        <w:t>片断处理</w:t>
      </w:r>
      <w:r w:rsidR="006546B7" w:rsidRPr="00DC3329">
        <w:rPr>
          <w:rFonts w:ascii="Courier New" w:hAnsi="Courier New" w:cs="Courier New"/>
          <w:szCs w:val="21"/>
        </w:rPr>
        <w:t>：</w:t>
      </w:r>
      <w:r w:rsidR="0049756A" w:rsidRPr="00DC3329">
        <w:rPr>
          <w:rFonts w:ascii="Courier New" w:hAnsi="Courier New" w:cs="Courier New"/>
          <w:szCs w:val="21"/>
        </w:rPr>
        <w:t>光栅化之后是一些片断，</w:t>
      </w:r>
      <w:r w:rsidR="008F0C6A" w:rsidRPr="00DC3329">
        <w:rPr>
          <w:rFonts w:ascii="Courier New" w:hAnsi="Courier New" w:cs="Courier New"/>
          <w:szCs w:val="21"/>
        </w:rPr>
        <w:t>片断被称为</w:t>
      </w:r>
      <w:r w:rsidR="008F0C6A" w:rsidRPr="00DC3329">
        <w:rPr>
          <w:rFonts w:ascii="Courier New" w:hAnsi="Courier New" w:cs="Courier New"/>
          <w:szCs w:val="21"/>
        </w:rPr>
        <w:t>“</w:t>
      </w:r>
      <w:r w:rsidR="008F0C6A" w:rsidRPr="00DC3329">
        <w:rPr>
          <w:rFonts w:ascii="Courier New" w:hAnsi="Courier New" w:cs="Courier New"/>
          <w:szCs w:val="21"/>
        </w:rPr>
        <w:t>准像素</w:t>
      </w:r>
      <w:r w:rsidR="008F0C6A" w:rsidRPr="00DC3329">
        <w:rPr>
          <w:rFonts w:ascii="Courier New" w:hAnsi="Courier New" w:cs="Courier New"/>
          <w:szCs w:val="21"/>
        </w:rPr>
        <w:t>”</w:t>
      </w:r>
      <w:r w:rsidR="008A1A15" w:rsidRPr="00DC3329">
        <w:rPr>
          <w:rFonts w:ascii="Courier New" w:hAnsi="Courier New" w:cs="Courier New"/>
          <w:szCs w:val="21"/>
        </w:rPr>
        <w:t>，要能</w:t>
      </w:r>
      <w:r w:rsidR="008F0C6A" w:rsidRPr="00DC3329">
        <w:rPr>
          <w:rFonts w:ascii="Courier New" w:hAnsi="Courier New" w:cs="Courier New"/>
          <w:szCs w:val="21"/>
        </w:rPr>
        <w:t>想象出屏幕坐标系的一个整数坐标上只有一个像素</w:t>
      </w:r>
      <w:r w:rsidR="00560065" w:rsidRPr="00DC3329">
        <w:rPr>
          <w:rFonts w:ascii="Courier New" w:hAnsi="Courier New" w:cs="Courier New"/>
          <w:szCs w:val="21"/>
        </w:rPr>
        <w:t>，但可以前后</w:t>
      </w:r>
      <w:r w:rsidR="00560065" w:rsidRPr="00DC3329">
        <w:rPr>
          <w:rFonts w:ascii="Courier New" w:hAnsi="Courier New" w:cs="Courier New"/>
          <w:szCs w:val="21"/>
        </w:rPr>
        <w:t>“</w:t>
      </w:r>
      <w:r w:rsidR="00560065" w:rsidRPr="00DC3329">
        <w:rPr>
          <w:rFonts w:ascii="Courier New" w:hAnsi="Courier New" w:cs="Courier New"/>
          <w:szCs w:val="21"/>
        </w:rPr>
        <w:t>堆叠</w:t>
      </w:r>
      <w:r w:rsidR="00560065" w:rsidRPr="00DC3329">
        <w:rPr>
          <w:rFonts w:ascii="Courier New" w:hAnsi="Courier New" w:cs="Courier New"/>
          <w:szCs w:val="21"/>
        </w:rPr>
        <w:t>”</w:t>
      </w:r>
      <w:r w:rsidR="00560065" w:rsidRPr="00DC3329">
        <w:rPr>
          <w:rFonts w:ascii="Courier New" w:hAnsi="Courier New" w:cs="Courier New"/>
          <w:szCs w:val="21"/>
        </w:rPr>
        <w:t>多个片断</w:t>
      </w:r>
      <w:r w:rsidR="00DF0382" w:rsidRPr="00DC3329">
        <w:rPr>
          <w:rFonts w:ascii="Courier New" w:hAnsi="Courier New" w:cs="Courier New"/>
          <w:szCs w:val="21"/>
        </w:rPr>
        <w:t>。这些片断进入片断处理或者片断着色器，进行各种测试，</w:t>
      </w:r>
      <w:r w:rsidR="00B8385D" w:rsidRPr="00DC3329">
        <w:rPr>
          <w:rFonts w:ascii="Courier New" w:hAnsi="Courier New" w:cs="Courier New"/>
          <w:szCs w:val="21"/>
        </w:rPr>
        <w:t>包括</w:t>
      </w:r>
      <w:r w:rsidR="00B8385D" w:rsidRPr="00DC3329">
        <w:rPr>
          <w:rFonts w:ascii="Courier New" w:hAnsi="Courier New" w:cs="Courier New"/>
          <w:szCs w:val="21"/>
        </w:rPr>
        <w:t>Scissor</w:t>
      </w:r>
      <w:r w:rsidR="00B8385D" w:rsidRPr="00DC3329">
        <w:rPr>
          <w:rFonts w:ascii="Courier New" w:hAnsi="Courier New" w:cs="Courier New"/>
          <w:szCs w:val="21"/>
        </w:rPr>
        <w:t>、</w:t>
      </w:r>
      <w:r w:rsidR="00B8385D" w:rsidRPr="00DC3329">
        <w:rPr>
          <w:rFonts w:ascii="Courier New" w:hAnsi="Courier New" w:cs="Courier New"/>
          <w:szCs w:val="21"/>
        </w:rPr>
        <w:t>Alpha</w:t>
      </w:r>
      <w:r w:rsidR="00B8385D" w:rsidRPr="00DC3329">
        <w:rPr>
          <w:rFonts w:ascii="Courier New" w:hAnsi="Courier New" w:cs="Courier New"/>
          <w:szCs w:val="21"/>
        </w:rPr>
        <w:t>、</w:t>
      </w:r>
      <w:r w:rsidR="00B8385D" w:rsidRPr="00DC3329">
        <w:rPr>
          <w:rFonts w:ascii="Courier New" w:hAnsi="Courier New" w:cs="Courier New"/>
          <w:szCs w:val="21"/>
        </w:rPr>
        <w:t>Depth</w:t>
      </w:r>
      <w:r w:rsidR="00B8385D" w:rsidRPr="00DC3329">
        <w:rPr>
          <w:rFonts w:ascii="Courier New" w:hAnsi="Courier New" w:cs="Courier New"/>
          <w:szCs w:val="21"/>
        </w:rPr>
        <w:t>。</w:t>
      </w:r>
      <w:r w:rsidR="00B8385D" w:rsidRPr="00DC3329">
        <w:rPr>
          <w:rFonts w:ascii="Courier New" w:hAnsi="Courier New" w:cs="Courier New"/>
          <w:szCs w:val="21"/>
        </w:rPr>
        <w:t>Stencil</w:t>
      </w:r>
      <w:r w:rsidR="00B8385D" w:rsidRPr="00DC3329">
        <w:rPr>
          <w:rFonts w:ascii="Courier New" w:hAnsi="Courier New" w:cs="Courier New"/>
          <w:szCs w:val="21"/>
        </w:rPr>
        <w:t>等</w:t>
      </w:r>
      <w:r w:rsidR="00EC3AA8" w:rsidRPr="00DC3329">
        <w:rPr>
          <w:rFonts w:ascii="Courier New" w:hAnsi="Courier New" w:cs="Courier New"/>
          <w:szCs w:val="21"/>
        </w:rPr>
        <w:t>，通过测试的片断将被写入</w:t>
      </w:r>
      <w:r w:rsidR="00EC3AA8" w:rsidRPr="00DC3329">
        <w:rPr>
          <w:rFonts w:ascii="Courier New" w:hAnsi="Courier New" w:cs="Courier New"/>
          <w:szCs w:val="21"/>
        </w:rPr>
        <w:t>FrameBuffer</w:t>
      </w:r>
      <w:r w:rsidR="00EC3AA8" w:rsidRPr="00DC3329">
        <w:rPr>
          <w:rFonts w:ascii="Courier New" w:hAnsi="Courier New" w:cs="Courier New"/>
          <w:szCs w:val="21"/>
        </w:rPr>
        <w:t>，包括</w:t>
      </w:r>
      <w:r w:rsidR="00EC3AA8" w:rsidRPr="00DC3329">
        <w:rPr>
          <w:rFonts w:ascii="Courier New" w:hAnsi="Courier New" w:cs="Courier New"/>
          <w:szCs w:val="21"/>
        </w:rPr>
        <w:t>RGBA</w:t>
      </w:r>
      <w:r w:rsidR="00EC3AA8" w:rsidRPr="00DC3329">
        <w:rPr>
          <w:rFonts w:ascii="Courier New" w:hAnsi="Courier New" w:cs="Courier New"/>
          <w:szCs w:val="21"/>
        </w:rPr>
        <w:t>缓冲、</w:t>
      </w:r>
      <w:r w:rsidR="00EC3AA8" w:rsidRPr="00DC3329">
        <w:rPr>
          <w:rFonts w:ascii="Courier New" w:hAnsi="Courier New" w:cs="Courier New"/>
          <w:szCs w:val="21"/>
        </w:rPr>
        <w:t>Depth</w:t>
      </w:r>
      <w:r w:rsidR="00EC3AA8" w:rsidRPr="00DC3329">
        <w:rPr>
          <w:rFonts w:ascii="Courier New" w:hAnsi="Courier New" w:cs="Courier New"/>
          <w:szCs w:val="21"/>
        </w:rPr>
        <w:t>缓冲、</w:t>
      </w:r>
      <w:r w:rsidR="00EC3AA8" w:rsidRPr="00DC3329">
        <w:rPr>
          <w:rFonts w:ascii="Courier New" w:hAnsi="Courier New" w:cs="Courier New"/>
          <w:szCs w:val="21"/>
        </w:rPr>
        <w:t>Stencil</w:t>
      </w:r>
      <w:r w:rsidR="00EC3AA8" w:rsidRPr="00DC3329">
        <w:rPr>
          <w:rFonts w:ascii="Courier New" w:hAnsi="Courier New" w:cs="Courier New"/>
          <w:szCs w:val="21"/>
        </w:rPr>
        <w:t>缓冲。还有一个叫做</w:t>
      </w:r>
      <w:r w:rsidR="00EC3AA8" w:rsidRPr="00DC3329">
        <w:rPr>
          <w:rFonts w:ascii="Courier New" w:hAnsi="Courier New" w:cs="Courier New"/>
          <w:szCs w:val="21"/>
        </w:rPr>
        <w:t>Accumulation Buffer</w:t>
      </w:r>
      <w:r w:rsidR="00EC3AA8" w:rsidRPr="00DC3329">
        <w:rPr>
          <w:rFonts w:ascii="Courier New" w:hAnsi="Courier New" w:cs="Courier New"/>
          <w:szCs w:val="21"/>
        </w:rPr>
        <w:t>，多用于运动模糊。景深模糊等，但是不能直接写入，而是将</w:t>
      </w:r>
      <w:r w:rsidR="00EC3AA8" w:rsidRPr="00DC3329">
        <w:rPr>
          <w:rFonts w:ascii="Courier New" w:hAnsi="Courier New" w:cs="Courier New"/>
          <w:szCs w:val="21"/>
        </w:rPr>
        <w:t>RGBA</w:t>
      </w:r>
      <w:r w:rsidR="00EC3AA8" w:rsidRPr="00DC3329">
        <w:rPr>
          <w:rFonts w:ascii="Courier New" w:hAnsi="Courier New" w:cs="Courier New"/>
          <w:szCs w:val="21"/>
        </w:rPr>
        <w:t>缓冲整体累积，</w:t>
      </w:r>
      <w:r w:rsidR="00DF0382" w:rsidRPr="00DC3329">
        <w:rPr>
          <w:rFonts w:ascii="Courier New" w:hAnsi="Courier New" w:cs="Courier New"/>
          <w:szCs w:val="21"/>
        </w:rPr>
        <w:t>最终</w:t>
      </w:r>
      <w:r w:rsidR="00EC3AA8" w:rsidRPr="00DC3329">
        <w:rPr>
          <w:rFonts w:ascii="Courier New" w:hAnsi="Courier New" w:cs="Courier New"/>
          <w:szCs w:val="21"/>
        </w:rPr>
        <w:t>在</w:t>
      </w:r>
      <w:r w:rsidR="00DF0382" w:rsidRPr="00DC3329">
        <w:rPr>
          <w:rFonts w:ascii="Courier New" w:hAnsi="Courier New" w:cs="Courier New"/>
          <w:szCs w:val="21"/>
        </w:rPr>
        <w:t>屏幕</w:t>
      </w:r>
      <w:r w:rsidR="00EC3AA8" w:rsidRPr="00DC3329">
        <w:rPr>
          <w:rFonts w:ascii="Courier New" w:hAnsi="Courier New" w:cs="Courier New"/>
          <w:szCs w:val="21"/>
        </w:rPr>
        <w:t>上</w:t>
      </w:r>
      <w:r w:rsidR="00DF0382" w:rsidRPr="00DC3329">
        <w:rPr>
          <w:rFonts w:ascii="Courier New" w:hAnsi="Courier New" w:cs="Courier New"/>
          <w:szCs w:val="21"/>
        </w:rPr>
        <w:t>显示</w:t>
      </w:r>
      <w:r w:rsidR="00EC3AA8" w:rsidRPr="00DC3329">
        <w:rPr>
          <w:rFonts w:ascii="Courier New" w:hAnsi="Courier New" w:cs="Courier New"/>
          <w:szCs w:val="21"/>
        </w:rPr>
        <w:t>出来</w:t>
      </w:r>
      <w:r w:rsidR="00B8385D" w:rsidRPr="00DC3329">
        <w:rPr>
          <w:rFonts w:ascii="Courier New" w:hAnsi="Courier New" w:cs="Courier New"/>
          <w:szCs w:val="21"/>
        </w:rPr>
        <w:t>。</w:t>
      </w:r>
    </w:p>
    <w:p w:rsidR="00912A89" w:rsidRPr="00DC3329" w:rsidRDefault="00912A89" w:rsidP="00736149">
      <w:pPr>
        <w:rPr>
          <w:rFonts w:ascii="Courier New" w:hAnsi="Courier New" w:cs="Courier New"/>
          <w:szCs w:val="21"/>
        </w:rPr>
      </w:pPr>
    </w:p>
    <w:p w:rsidR="00912A89" w:rsidRPr="00DC3329" w:rsidRDefault="00912A89" w:rsidP="00736149">
      <w:pPr>
        <w:rPr>
          <w:rFonts w:ascii="Courier New" w:hAnsi="Courier New" w:cs="Courier New"/>
          <w:szCs w:val="21"/>
        </w:rPr>
      </w:pPr>
    </w:p>
    <w:p w:rsidR="00912A89" w:rsidRPr="00DC3329" w:rsidRDefault="000D569F" w:rsidP="00736149">
      <w:pPr>
        <w:rPr>
          <w:rFonts w:ascii="Courier New" w:hAnsi="Courier New" w:cs="Courier New"/>
          <w:szCs w:val="21"/>
        </w:rPr>
      </w:pPr>
      <w:r w:rsidRPr="00DC3329">
        <w:rPr>
          <w:rFonts w:ascii="Courier New" w:hAnsi="Courier New" w:cs="Courier New"/>
          <w:szCs w:val="21"/>
        </w:rPr>
        <w:t>在</w:t>
      </w:r>
      <w:r w:rsidRPr="00DC3329">
        <w:rPr>
          <w:rFonts w:ascii="Courier New" w:hAnsi="Courier New" w:cs="Courier New"/>
          <w:szCs w:val="21"/>
        </w:rPr>
        <w:t>opengl</w:t>
      </w:r>
      <w:r w:rsidRPr="00DC3329">
        <w:rPr>
          <w:rFonts w:ascii="Courier New" w:hAnsi="Courier New" w:cs="Courier New"/>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sidRPr="00DC3329">
        <w:rPr>
          <w:rFonts w:ascii="Courier New" w:hAnsi="Courier New" w:cs="Courier New"/>
          <w:szCs w:val="21"/>
        </w:rPr>
        <w:t>OpglGL</w:t>
      </w:r>
      <w:r w:rsidR="007E2FCC" w:rsidRPr="00DC3329">
        <w:rPr>
          <w:rFonts w:ascii="Courier New" w:hAnsi="Courier New" w:cs="Courier New"/>
          <w:szCs w:val="21"/>
        </w:rPr>
        <w:t>风格。除了立即模式之外，还可以选择把</w:t>
      </w:r>
      <w:r w:rsidR="006E6F1F" w:rsidRPr="00DC3329">
        <w:rPr>
          <w:rFonts w:ascii="Courier New" w:hAnsi="Courier New" w:cs="Courier New"/>
          <w:szCs w:val="21"/>
        </w:rPr>
        <w:t>一些绘图命令保存在一个列表（称为显示列表）中，以后再一起执行。一般而言，立即模式更易编程，但显示列表常常具有更高的效率。</w:t>
      </w:r>
    </w:p>
    <w:p w:rsidR="0073631F" w:rsidRPr="00DC3329" w:rsidRDefault="0073631F" w:rsidP="00736149">
      <w:pPr>
        <w:rPr>
          <w:rFonts w:ascii="Courier New" w:hAnsi="Courier New" w:cs="Courier New"/>
          <w:szCs w:val="21"/>
        </w:rPr>
      </w:pPr>
      <w:r w:rsidRPr="00DC3329">
        <w:rPr>
          <w:rFonts w:ascii="Courier New" w:hAnsi="Courier New" w:cs="Courier New"/>
          <w:szCs w:val="21"/>
        </w:rPr>
        <w:t>特殊的清除窗口函数效率远远高于普通的绘图函数</w:t>
      </w:r>
    </w:p>
    <w:p w:rsidR="0073631F" w:rsidRPr="00DC3329" w:rsidRDefault="00D43A05" w:rsidP="00736149">
      <w:pPr>
        <w:rPr>
          <w:rFonts w:ascii="Courier New" w:hAnsi="Courier New" w:cs="Courier New"/>
          <w:szCs w:val="21"/>
        </w:rPr>
      </w:pPr>
      <w:r w:rsidRPr="00DC3329">
        <w:rPr>
          <w:rFonts w:ascii="Courier New" w:hAnsi="Courier New" w:cs="Courier New"/>
          <w:szCs w:val="21"/>
        </w:rPr>
        <w:t>glClear</w:t>
      </w:r>
      <w:r w:rsidRPr="00DC3329">
        <w:rPr>
          <w:rFonts w:ascii="Courier New" w:hAnsi="Courier New" w:cs="Courier New"/>
          <w:szCs w:val="21"/>
        </w:rPr>
        <w:t>的唯一参数表示需要清除的缓冲区</w:t>
      </w:r>
      <w:r w:rsidR="0087288D" w:rsidRPr="00DC3329">
        <w:rPr>
          <w:rFonts w:ascii="Courier New" w:hAnsi="Courier New" w:cs="Courier New"/>
          <w:szCs w:val="21"/>
        </w:rPr>
        <w:t>，例如</w:t>
      </w:r>
      <w:r w:rsidR="0087288D" w:rsidRPr="00DC3329">
        <w:rPr>
          <w:rFonts w:ascii="Courier New" w:hAnsi="Courier New" w:cs="Courier New"/>
          <w:szCs w:val="21"/>
        </w:rPr>
        <w:t>:</w:t>
      </w:r>
    </w:p>
    <w:p w:rsidR="0087288D" w:rsidRPr="00DC3329" w:rsidRDefault="0087288D" w:rsidP="00736149">
      <w:pPr>
        <w:rPr>
          <w:rFonts w:ascii="Courier New" w:hAnsi="Courier New" w:cs="Courier New"/>
          <w:szCs w:val="21"/>
        </w:rPr>
      </w:pPr>
      <w:r w:rsidRPr="00DC3329">
        <w:rPr>
          <w:rFonts w:ascii="Courier New" w:hAnsi="Courier New" w:cs="Courier New"/>
          <w:szCs w:val="21"/>
        </w:rPr>
        <w:t>glClear(GL_COLOR_BUFFER_BIT)</w:t>
      </w:r>
      <w:r w:rsidRPr="00DC3329">
        <w:rPr>
          <w:rFonts w:ascii="Courier New" w:hAnsi="Courier New" w:cs="Courier New"/>
          <w:szCs w:val="21"/>
        </w:rPr>
        <w:t>值清除颜色缓冲区</w:t>
      </w:r>
    </w:p>
    <w:p w:rsidR="009A029C" w:rsidRPr="00DC3329" w:rsidRDefault="0027038B" w:rsidP="00736149">
      <w:pPr>
        <w:rPr>
          <w:rFonts w:ascii="Courier New" w:hAnsi="Courier New" w:cs="Courier New"/>
          <w:szCs w:val="21"/>
        </w:rPr>
      </w:pPr>
      <w:r w:rsidRPr="00DC3329">
        <w:rPr>
          <w:rFonts w:ascii="Courier New" w:hAnsi="Courier New" w:cs="Courier New"/>
          <w:szCs w:val="21"/>
        </w:rPr>
        <w:t>一般情况下，只要在程序的早期设置一次清除颜色就可以了，以后可以根据需要随时清除缓冲区，</w:t>
      </w:r>
      <w:r w:rsidRPr="00DC3329">
        <w:rPr>
          <w:rFonts w:ascii="Courier New" w:hAnsi="Courier New" w:cs="Courier New"/>
          <w:szCs w:val="21"/>
        </w:rPr>
        <w:t>opengl</w:t>
      </w:r>
      <w:r w:rsidR="008D0F80" w:rsidRPr="00DC3329">
        <w:rPr>
          <w:rFonts w:ascii="Courier New" w:hAnsi="Courier New" w:cs="Courier New"/>
          <w:szCs w:val="21"/>
        </w:rPr>
        <w:t>把当前</w:t>
      </w:r>
      <w:r w:rsidRPr="00DC3329">
        <w:rPr>
          <w:rFonts w:ascii="Courier New" w:hAnsi="Courier New" w:cs="Courier New"/>
          <w:szCs w:val="21"/>
        </w:rPr>
        <w:t>的清除颜色作为一个状态变量，这样就不必在每次清除缓冲区时重新指定清除颜色</w:t>
      </w:r>
    </w:p>
    <w:p w:rsidR="00917379" w:rsidRPr="00DC3329" w:rsidRDefault="006E7318" w:rsidP="00736149">
      <w:pPr>
        <w:rPr>
          <w:rFonts w:ascii="Courier New" w:hAnsi="Courier New" w:cs="Courier New"/>
          <w:szCs w:val="21"/>
        </w:rPr>
      </w:pPr>
      <w:r w:rsidRPr="00DC3329">
        <w:rPr>
          <w:rFonts w:ascii="Courier New" w:hAnsi="Courier New" w:cs="Courier New"/>
          <w:szCs w:val="21"/>
        </w:rPr>
        <w:lastRenderedPageBreak/>
        <w:t>OpenGL</w:t>
      </w:r>
      <w:r w:rsidRPr="00DC3329">
        <w:rPr>
          <w:rFonts w:ascii="Courier New" w:hAnsi="Courier New" w:cs="Courier New"/>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sidRPr="00DC3329">
        <w:rPr>
          <w:rFonts w:ascii="Courier New" w:hAnsi="Courier New" w:cs="Courier New"/>
          <w:szCs w:val="21"/>
        </w:rPr>
        <w:t>，下面这段代码：</w:t>
      </w:r>
    </w:p>
    <w:p w:rsidR="003F1C05" w:rsidRPr="00DC3329" w:rsidRDefault="003F1C05" w:rsidP="00736149">
      <w:pPr>
        <w:rPr>
          <w:rFonts w:ascii="Courier New" w:hAnsi="Courier New" w:cs="Courier New"/>
          <w:szCs w:val="21"/>
        </w:rPr>
      </w:pPr>
      <w:r w:rsidRPr="00DC3329">
        <w:rPr>
          <w:rFonts w:ascii="Courier New" w:hAnsi="Courier New" w:cs="Courier New"/>
          <w:szCs w:val="21"/>
        </w:rPr>
        <w:t>glClear(GL_COLOR_BUFFER_BIT) | GL_DEPTH_BUFFER_BIT)</w:t>
      </w:r>
    </w:p>
    <w:p w:rsidR="003F1C05" w:rsidRPr="00DC3329" w:rsidRDefault="003F1C05" w:rsidP="00736149">
      <w:pPr>
        <w:rPr>
          <w:rFonts w:ascii="Courier New" w:hAnsi="Courier New" w:cs="Courier New"/>
          <w:szCs w:val="21"/>
        </w:rPr>
      </w:pPr>
      <w:r w:rsidRPr="00DC3329">
        <w:rPr>
          <w:rFonts w:ascii="Courier New" w:hAnsi="Courier New" w:cs="Courier New"/>
          <w:szCs w:val="21"/>
        </w:rPr>
        <w:t>和</w:t>
      </w:r>
    </w:p>
    <w:p w:rsidR="003F1C05" w:rsidRPr="00DC3329" w:rsidRDefault="003F1C05" w:rsidP="00736149">
      <w:pPr>
        <w:rPr>
          <w:rFonts w:ascii="Courier New" w:hAnsi="Courier New" w:cs="Courier New"/>
          <w:szCs w:val="21"/>
        </w:rPr>
      </w:pPr>
      <w:r w:rsidRPr="00DC3329">
        <w:rPr>
          <w:rFonts w:ascii="Courier New" w:hAnsi="Courier New" w:cs="Courier New"/>
          <w:szCs w:val="21"/>
        </w:rPr>
        <w:t>glClear(GL_COLOR_BUFFER_BIT)</w:t>
      </w:r>
    </w:p>
    <w:p w:rsidR="003F1C05" w:rsidRPr="00DC3329" w:rsidRDefault="003F1C05" w:rsidP="00736149">
      <w:pPr>
        <w:rPr>
          <w:rFonts w:ascii="Courier New" w:hAnsi="Courier New" w:cs="Courier New"/>
          <w:szCs w:val="21"/>
        </w:rPr>
      </w:pPr>
      <w:r w:rsidRPr="00DC3329">
        <w:rPr>
          <w:rFonts w:ascii="Courier New" w:hAnsi="Courier New" w:cs="Courier New"/>
          <w:szCs w:val="21"/>
        </w:rPr>
        <w:t>glClear(GL_DEPTH_BUFFER_BIT)</w:t>
      </w:r>
    </w:p>
    <w:p w:rsidR="00917379" w:rsidRPr="00DC3329" w:rsidRDefault="009E3B63" w:rsidP="00736149">
      <w:pPr>
        <w:rPr>
          <w:rFonts w:ascii="Courier New" w:hAnsi="Courier New" w:cs="Courier New"/>
          <w:szCs w:val="21"/>
        </w:rPr>
      </w:pPr>
      <w:r w:rsidRPr="00DC3329">
        <w:rPr>
          <w:rFonts w:ascii="Courier New" w:hAnsi="Courier New" w:cs="Courier New"/>
          <w:szCs w:val="21"/>
        </w:rPr>
        <w:t>它们在功能上是等价的，但在许多机器上，前者的执行速度要快得多，在任何机器上，它肯定不会比后者慢</w:t>
      </w:r>
    </w:p>
    <w:p w:rsidR="00917379" w:rsidRPr="00DC3329" w:rsidRDefault="00985D58" w:rsidP="000135B8">
      <w:pPr>
        <w:ind w:left="1890" w:hangingChars="900" w:hanging="1890"/>
        <w:rPr>
          <w:rFonts w:ascii="Courier New" w:hAnsi="Courier New" w:cs="Courier New"/>
          <w:szCs w:val="21"/>
        </w:rPr>
      </w:pPr>
      <w:r w:rsidRPr="00DC3329">
        <w:rPr>
          <w:rFonts w:ascii="Courier New" w:hAnsi="Courier New" w:cs="Courier New"/>
          <w:szCs w:val="21"/>
        </w:rPr>
        <w:t xml:space="preserve">glFlush  </w:t>
      </w:r>
      <w:r w:rsidR="000135B8" w:rsidRPr="00DC3329">
        <w:rPr>
          <w:rFonts w:ascii="Courier New" w:hAnsi="Courier New" w:cs="Courier New"/>
          <w:szCs w:val="21"/>
        </w:rPr>
        <w:t xml:space="preserve">  </w:t>
      </w:r>
      <w:r w:rsidRPr="00DC3329">
        <w:rPr>
          <w:rFonts w:ascii="Courier New" w:hAnsi="Courier New" w:cs="Courier New"/>
          <w:szCs w:val="21"/>
        </w:rPr>
        <w:t>--</w:t>
      </w:r>
      <w:r w:rsidR="000135B8" w:rsidRPr="00DC3329">
        <w:rPr>
          <w:rFonts w:ascii="Courier New" w:hAnsi="Courier New" w:cs="Courier New"/>
          <w:szCs w:val="21"/>
        </w:rPr>
        <w:t xml:space="preserve">   </w:t>
      </w:r>
      <w:r w:rsidR="000135B8" w:rsidRPr="00DC3329">
        <w:rPr>
          <w:rFonts w:ascii="Courier New" w:hAnsi="Courier New" w:cs="Courier New"/>
          <w:szCs w:val="21"/>
        </w:rPr>
        <w:t>强制以前发出的</w:t>
      </w:r>
      <w:r w:rsidR="000135B8" w:rsidRPr="00DC3329">
        <w:rPr>
          <w:rFonts w:ascii="Courier New" w:hAnsi="Courier New" w:cs="Courier New"/>
          <w:szCs w:val="21"/>
        </w:rPr>
        <w:t>opengl</w:t>
      </w:r>
      <w:r w:rsidR="000135B8" w:rsidRPr="00DC3329">
        <w:rPr>
          <w:rFonts w:ascii="Courier New" w:hAnsi="Courier New" w:cs="Courier New"/>
          <w:szCs w:val="21"/>
        </w:rPr>
        <w:t>命令开始执行，因此保证它们能够在有限的时间内完成</w:t>
      </w:r>
    </w:p>
    <w:p w:rsidR="00917379" w:rsidRPr="00DC3329" w:rsidRDefault="000135B8" w:rsidP="009D193E">
      <w:pPr>
        <w:ind w:left="1890" w:hangingChars="900" w:hanging="1890"/>
        <w:rPr>
          <w:rFonts w:ascii="Courier New" w:hAnsi="Courier New" w:cs="Courier New"/>
          <w:szCs w:val="21"/>
        </w:rPr>
      </w:pPr>
      <w:r w:rsidRPr="00DC3329">
        <w:rPr>
          <w:rFonts w:ascii="Courier New" w:hAnsi="Courier New" w:cs="Courier New"/>
          <w:szCs w:val="21"/>
        </w:rPr>
        <w:t xml:space="preserve">glFinish   --   </w:t>
      </w:r>
      <w:r w:rsidR="009D193E" w:rsidRPr="00DC3329">
        <w:rPr>
          <w:rFonts w:ascii="Courier New" w:hAnsi="Courier New" w:cs="Courier New"/>
          <w:szCs w:val="21"/>
        </w:rPr>
        <w:t>强制以前发出的</w:t>
      </w:r>
      <w:r w:rsidR="009D193E" w:rsidRPr="00DC3329">
        <w:rPr>
          <w:rFonts w:ascii="Courier New" w:hAnsi="Courier New" w:cs="Courier New"/>
          <w:szCs w:val="21"/>
        </w:rPr>
        <w:t>opengl</w:t>
      </w:r>
      <w:r w:rsidR="009D193E" w:rsidRPr="00DC3329">
        <w:rPr>
          <w:rFonts w:ascii="Courier New" w:hAnsi="Courier New" w:cs="Courier New"/>
          <w:szCs w:val="21"/>
        </w:rPr>
        <w:t>命令完成执行，在以前的命令完成执行之前，这个函数并不会返回</w:t>
      </w:r>
    </w:p>
    <w:p w:rsidR="00917379" w:rsidRPr="00DC3329" w:rsidRDefault="000B60B9"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多边形必须是凸多边形，也就是不存在内陷的部分</w:t>
      </w:r>
      <w:r w:rsidR="00274DFD" w:rsidRPr="00DC3329">
        <w:rPr>
          <w:rFonts w:ascii="Courier New" w:hAnsi="Courier New" w:cs="Courier New"/>
          <w:szCs w:val="21"/>
        </w:rPr>
        <w:t>。</w:t>
      </w:r>
      <w:r w:rsidR="00274DFD" w:rsidRPr="00DC3329">
        <w:rPr>
          <w:rFonts w:ascii="Courier New" w:hAnsi="Courier New" w:cs="Courier New"/>
          <w:szCs w:val="21"/>
        </w:rPr>
        <w:t>Opengl</w:t>
      </w:r>
      <w:r w:rsidR="00274DFD" w:rsidRPr="00DC3329">
        <w:rPr>
          <w:rFonts w:ascii="Courier New" w:hAnsi="Courier New" w:cs="Courier New"/>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sidRPr="00DC3329">
        <w:rPr>
          <w:rFonts w:ascii="Courier New" w:hAnsi="Courier New" w:cs="Courier New"/>
          <w:szCs w:val="21"/>
        </w:rPr>
        <w:t>。</w:t>
      </w:r>
    </w:p>
    <w:p w:rsidR="00BE048F" w:rsidRPr="00DC3329" w:rsidRDefault="00BE048F" w:rsidP="00736149">
      <w:pPr>
        <w:rPr>
          <w:rFonts w:ascii="Courier New" w:hAnsi="Courier New" w:cs="Courier New"/>
          <w:szCs w:val="21"/>
        </w:rPr>
      </w:pPr>
    </w:p>
    <w:p w:rsidR="00BE048F" w:rsidRPr="00DC3329" w:rsidRDefault="00A33095" w:rsidP="00736149">
      <w:pPr>
        <w:rPr>
          <w:rFonts w:ascii="Courier New" w:hAnsi="Courier New" w:cs="Courier New"/>
          <w:b/>
          <w:szCs w:val="21"/>
        </w:rPr>
      </w:pPr>
      <w:r w:rsidRPr="00DC3329">
        <w:rPr>
          <w:rFonts w:ascii="Courier New" w:hAnsi="Courier New" w:cs="Courier New"/>
          <w:b/>
          <w:szCs w:val="21"/>
        </w:rPr>
        <w:t>标记多边形的边界边</w:t>
      </w:r>
    </w:p>
    <w:p w:rsidR="00A33095" w:rsidRPr="00DC3329" w:rsidRDefault="0031540C" w:rsidP="00736149">
      <w:pPr>
        <w:rPr>
          <w:rFonts w:ascii="Courier New" w:hAnsi="Courier New" w:cs="Courier New"/>
          <w:szCs w:val="21"/>
        </w:rPr>
      </w:pPr>
      <w:r w:rsidRPr="00DC3329">
        <w:rPr>
          <w:rFonts w:ascii="Courier New" w:hAnsi="Courier New" w:cs="Courier New"/>
          <w:szCs w:val="21"/>
        </w:rPr>
        <w:t>openGL</w:t>
      </w:r>
      <w:r w:rsidRPr="00DC3329">
        <w:rPr>
          <w:rFonts w:ascii="Courier New" w:hAnsi="Courier New" w:cs="Courier New"/>
          <w:szCs w:val="21"/>
        </w:rPr>
        <w:t>只能渲染凸多边形，但是实际中可以看到很多非凸多边形。为了绘制这些非凸多边形，一般将他们分解为几个凸多边形（通常是三角形），然后再分别绘制这些三角形</w:t>
      </w:r>
      <w:r w:rsidR="00B702EC" w:rsidRPr="00DC3329">
        <w:rPr>
          <w:rFonts w:ascii="Courier New" w:hAnsi="Courier New" w:cs="Courier New"/>
          <w:szCs w:val="21"/>
        </w:rPr>
        <w:t>。</w:t>
      </w:r>
      <w:r w:rsidR="00F90861" w:rsidRPr="00DC3329">
        <w:rPr>
          <w:rFonts w:ascii="Courier New" w:hAnsi="Courier New" w:cs="Courier New"/>
          <w:szCs w:val="21"/>
        </w:rPr>
        <w:t>遗憾的是，如果把一个普通的多边形分解为几个三角形，然后再分别绘制这些三角形，就无法使用</w:t>
      </w:r>
      <w:r w:rsidR="00F90861" w:rsidRPr="00DC3329">
        <w:rPr>
          <w:rFonts w:ascii="Courier New" w:hAnsi="Courier New" w:cs="Courier New"/>
          <w:szCs w:val="21"/>
        </w:rPr>
        <w:t>glPolygonMode</w:t>
      </w:r>
      <w:r w:rsidR="00F90861" w:rsidRPr="00DC3329">
        <w:rPr>
          <w:rFonts w:ascii="Courier New" w:hAnsi="Courier New" w:cs="Courier New"/>
          <w:szCs w:val="21"/>
        </w:rPr>
        <w:t>函数绘制多边形的真正轮廓，我们所看到的是它内部的这些三角形轮廓，为了解决这个问题可以</w:t>
      </w:r>
      <w:r w:rsidR="00F24636" w:rsidRPr="00DC3329">
        <w:rPr>
          <w:rFonts w:ascii="Courier New" w:hAnsi="Courier New" w:cs="Courier New"/>
          <w:szCs w:val="21"/>
        </w:rPr>
        <w:t>调用</w:t>
      </w:r>
      <w:r w:rsidR="00F24636" w:rsidRPr="00DC3329">
        <w:rPr>
          <w:rFonts w:ascii="Courier New" w:hAnsi="Courier New" w:cs="Courier New"/>
          <w:szCs w:val="21"/>
        </w:rPr>
        <w:t>glEdgeFlag(GLboolean flag)</w:t>
      </w:r>
      <w:r w:rsidR="00F24636" w:rsidRPr="00DC3329">
        <w:rPr>
          <w:rFonts w:ascii="Courier New" w:hAnsi="Courier New" w:cs="Courier New"/>
          <w:szCs w:val="21"/>
        </w:rPr>
        <w:t>来进行顶点标记</w:t>
      </w:r>
      <w:r w:rsidR="004E11E9" w:rsidRPr="00DC3329">
        <w:rPr>
          <w:rFonts w:ascii="Courier New" w:hAnsi="Courier New" w:cs="Courier New"/>
          <w:szCs w:val="21"/>
        </w:rPr>
        <w:t>。该函数只作用于那些为多变形、三角形和四边形所指定的顶点，对哪些为三角形带或者四边形带所指定的顶点无效</w:t>
      </w:r>
      <w:r w:rsidR="0061544F" w:rsidRPr="00DC3329">
        <w:rPr>
          <w:rFonts w:ascii="Courier New" w:hAnsi="Courier New" w:cs="Courier New"/>
          <w:szCs w:val="21"/>
        </w:rPr>
        <w:t>。如果参数为</w:t>
      </w:r>
      <w:r w:rsidR="0061544F" w:rsidRPr="00DC3329">
        <w:rPr>
          <w:rFonts w:ascii="Courier New" w:hAnsi="Courier New" w:cs="Courier New"/>
          <w:szCs w:val="21"/>
        </w:rPr>
        <w:t>GL_TRUE</w:t>
      </w:r>
      <w:r w:rsidR="0061544F" w:rsidRPr="00DC3329">
        <w:rPr>
          <w:rFonts w:ascii="Courier New" w:hAnsi="Courier New" w:cs="Courier New"/>
          <w:szCs w:val="21"/>
        </w:rPr>
        <w:t>，在此之后创建的所有顶点都认为是边界边的起点，知道用</w:t>
      </w:r>
      <w:r w:rsidR="0061544F" w:rsidRPr="00DC3329">
        <w:rPr>
          <w:rFonts w:ascii="Courier New" w:hAnsi="Courier New" w:cs="Courier New"/>
          <w:szCs w:val="21"/>
        </w:rPr>
        <w:t>GL_FALSE</w:t>
      </w:r>
      <w:r w:rsidR="0061544F" w:rsidRPr="00DC3329">
        <w:rPr>
          <w:rFonts w:ascii="Courier New" w:hAnsi="Courier New" w:cs="Courier New"/>
          <w:szCs w:val="21"/>
        </w:rPr>
        <w:t>为</w:t>
      </w:r>
      <w:r w:rsidR="0061544F" w:rsidRPr="00DC3329">
        <w:rPr>
          <w:rFonts w:ascii="Courier New" w:hAnsi="Courier New" w:cs="Courier New"/>
          <w:szCs w:val="21"/>
        </w:rPr>
        <w:t>flag</w:t>
      </w:r>
      <w:r w:rsidR="0061544F" w:rsidRPr="00DC3329">
        <w:rPr>
          <w:rFonts w:ascii="Courier New" w:hAnsi="Courier New" w:cs="Courier New"/>
          <w:szCs w:val="21"/>
        </w:rPr>
        <w:t>参数的值再次调用了这个函数</w:t>
      </w:r>
    </w:p>
    <w:p w:rsidR="005F3F9D" w:rsidRPr="00DC3329" w:rsidRDefault="005F3F9D" w:rsidP="00736149">
      <w:pPr>
        <w:rPr>
          <w:rFonts w:ascii="Courier New" w:hAnsi="Courier New" w:cs="Courier New"/>
          <w:szCs w:val="21"/>
        </w:rPr>
      </w:pPr>
      <w:r w:rsidRPr="00DC3329">
        <w:rPr>
          <w:rFonts w:ascii="Courier New" w:hAnsi="Courier New" w:cs="Courier New"/>
          <w:szCs w:val="21"/>
        </w:rPr>
        <w:t>glEdgeFlag()</w:t>
      </w:r>
      <w:r w:rsidRPr="00DC3329">
        <w:rPr>
          <w:rFonts w:ascii="Courier New" w:hAnsi="Courier New" w:cs="Courier New"/>
          <w:szCs w:val="21"/>
        </w:rPr>
        <w:t>函数</w:t>
      </w:r>
      <w:r w:rsidR="00C574C1" w:rsidRPr="00DC3329">
        <w:rPr>
          <w:rFonts w:ascii="Courier New" w:hAnsi="Courier New" w:cs="Courier New"/>
          <w:szCs w:val="21"/>
        </w:rPr>
        <w:t>表示一个顶点是否应该被认为是多边形的一条边界变的起点</w:t>
      </w:r>
      <w:r w:rsidR="00CE6D67" w:rsidRPr="00DC3329">
        <w:rPr>
          <w:rFonts w:ascii="Courier New" w:hAnsi="Courier New" w:cs="Courier New"/>
          <w:szCs w:val="21"/>
        </w:rPr>
        <w:t>，默认值为</w:t>
      </w:r>
      <w:r w:rsidR="00CE6D67" w:rsidRPr="00DC3329">
        <w:rPr>
          <w:rFonts w:ascii="Courier New" w:hAnsi="Courier New" w:cs="Courier New"/>
          <w:szCs w:val="21"/>
        </w:rPr>
        <w:t>GL_TRUE</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olygonMode(</w:t>
      </w:r>
      <w:r w:rsidRPr="00DC3329">
        <w:rPr>
          <w:rFonts w:ascii="Courier New" w:hAnsi="Courier New" w:cs="Courier New"/>
          <w:color w:val="6F008A"/>
          <w:kern w:val="0"/>
          <w:szCs w:val="21"/>
          <w:highlight w:val="white"/>
        </w:rPr>
        <w:t>GL_FRONT_AND_BACK</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6F008A"/>
          <w:kern w:val="0"/>
          <w:szCs w:val="21"/>
          <w:highlight w:val="white"/>
        </w:rPr>
        <w:t>GL_LINE</w:t>
      </w:r>
      <w:r w:rsidRPr="00DC3329">
        <w:rPr>
          <w:rFonts w:ascii="Courier New" w:hAnsi="Courier New" w:cs="Courier New"/>
          <w:color w:val="000000"/>
          <w:kern w:val="0"/>
          <w:szCs w:val="21"/>
          <w:highlight w:val="white"/>
        </w:rPr>
        <w:t>);</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Begin(</w:t>
      </w:r>
      <w:r w:rsidRPr="00DC3329">
        <w:rPr>
          <w:rFonts w:ascii="Courier New" w:hAnsi="Courier New" w:cs="Courier New"/>
          <w:color w:val="6F008A"/>
          <w:kern w:val="0"/>
          <w:szCs w:val="21"/>
          <w:highlight w:val="white"/>
        </w:rPr>
        <w:t>GL_POLYGON</w:t>
      </w:r>
      <w:r w:rsidRPr="00DC3329">
        <w:rPr>
          <w:rFonts w:ascii="Courier New" w:hAnsi="Courier New" w:cs="Courier New"/>
          <w:color w:val="000000"/>
          <w:kern w:val="0"/>
          <w:szCs w:val="21"/>
          <w:highlight w:val="white"/>
        </w:rPr>
        <w:t>);</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Color3f(0.0f, 0.0f, 1.0f);</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300.0f, 100.0f, 0.0f);</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400.0f, 100.0f, 0.0f);</w:t>
      </w:r>
    </w:p>
    <w:p w:rsidR="00981E0E" w:rsidRPr="00DC3329" w:rsidRDefault="00981E0E" w:rsidP="00981E0E">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350.0f, 170.0f, 0.0f);</w:t>
      </w:r>
    </w:p>
    <w:p w:rsidR="00BE048F" w:rsidRPr="00DC3329" w:rsidRDefault="00981E0E" w:rsidP="00981E0E">
      <w:pPr>
        <w:rPr>
          <w:rFonts w:ascii="Courier New" w:hAnsi="Courier New" w:cs="Courier New"/>
          <w:szCs w:val="21"/>
        </w:rPr>
      </w:pPr>
      <w:r w:rsidRPr="00DC3329">
        <w:rPr>
          <w:rFonts w:ascii="Courier New" w:hAnsi="Courier New" w:cs="Courier New"/>
          <w:color w:val="000000"/>
          <w:kern w:val="0"/>
          <w:szCs w:val="21"/>
          <w:highlight w:val="white"/>
        </w:rPr>
        <w:t>glEnd();</w:t>
      </w:r>
    </w:p>
    <w:p w:rsidR="00BE048F" w:rsidRPr="00DC3329" w:rsidRDefault="00981E0E" w:rsidP="00736149">
      <w:pPr>
        <w:rPr>
          <w:rFonts w:ascii="Courier New" w:hAnsi="Courier New" w:cs="Courier New"/>
          <w:szCs w:val="21"/>
        </w:rPr>
      </w:pPr>
      <w:r w:rsidRPr="00DC3329">
        <w:rPr>
          <w:rFonts w:ascii="Courier New" w:hAnsi="Courier New" w:cs="Courier New"/>
          <w:noProof/>
          <w:szCs w:val="21"/>
        </w:rPr>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PolygonMode(</w:t>
      </w:r>
      <w:r w:rsidRPr="00DC3329">
        <w:rPr>
          <w:rFonts w:ascii="Courier New" w:hAnsi="Courier New" w:cs="Courier New"/>
          <w:color w:val="6F008A"/>
          <w:kern w:val="0"/>
          <w:szCs w:val="21"/>
          <w:highlight w:val="white"/>
        </w:rPr>
        <w:t>GL_FRONT_AND_BACK</w:t>
      </w:r>
      <w:r w:rsidRPr="00DC3329">
        <w:rPr>
          <w:rFonts w:ascii="Courier New" w:hAnsi="Courier New" w:cs="Courier New"/>
          <w:color w:val="000000"/>
          <w:kern w:val="0"/>
          <w:szCs w:val="21"/>
          <w:highlight w:val="white"/>
        </w:rPr>
        <w:t xml:space="preserve">, </w:t>
      </w:r>
      <w:r w:rsidRPr="00DC3329">
        <w:rPr>
          <w:rFonts w:ascii="Courier New" w:hAnsi="Courier New" w:cs="Courier New"/>
          <w:color w:val="6F008A"/>
          <w:kern w:val="0"/>
          <w:szCs w:val="21"/>
          <w:highlight w:val="white"/>
        </w:rPr>
        <w:t>GL_LINE</w:t>
      </w:r>
      <w:r w:rsidRPr="00DC3329">
        <w:rPr>
          <w:rFonts w:ascii="Courier New" w:hAnsi="Courier New" w:cs="Courier New"/>
          <w:color w:val="000000"/>
          <w:kern w:val="0"/>
          <w:szCs w:val="21"/>
          <w:highlight w:val="white"/>
        </w:rPr>
        <w:t>);</w:t>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Begin(</w:t>
      </w:r>
      <w:r w:rsidRPr="00DC3329">
        <w:rPr>
          <w:rFonts w:ascii="Courier New" w:hAnsi="Courier New" w:cs="Courier New"/>
          <w:color w:val="6F008A"/>
          <w:kern w:val="0"/>
          <w:szCs w:val="21"/>
          <w:highlight w:val="white"/>
        </w:rPr>
        <w:t>GL_POLYGON</w:t>
      </w:r>
      <w:r w:rsidRPr="00DC3329">
        <w:rPr>
          <w:rFonts w:ascii="Courier New" w:hAnsi="Courier New" w:cs="Courier New"/>
          <w:color w:val="000000"/>
          <w:kern w:val="0"/>
          <w:szCs w:val="21"/>
          <w:highlight w:val="white"/>
        </w:rPr>
        <w:t>);</w:t>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Color3f(0.0f, 0.0f, 1.0f);</w:t>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300.0f, 100.0f, 0.0f);</w:t>
      </w:r>
    </w:p>
    <w:p w:rsidR="00270545" w:rsidRPr="00DC3329" w:rsidRDefault="00270545" w:rsidP="00270545">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lastRenderedPageBreak/>
        <w:t>glEdgeFlag(</w:t>
      </w:r>
      <w:r w:rsidRPr="00DC3329">
        <w:rPr>
          <w:rFonts w:ascii="Courier New" w:hAnsi="Courier New" w:cs="Courier New"/>
          <w:b/>
          <w:color w:val="6F008A"/>
          <w:kern w:val="0"/>
          <w:szCs w:val="21"/>
          <w:highlight w:val="white"/>
        </w:rPr>
        <w:t>GL_FALSE</w:t>
      </w:r>
      <w:r w:rsidRPr="00DC3329">
        <w:rPr>
          <w:rFonts w:ascii="Courier New" w:hAnsi="Courier New" w:cs="Courier New"/>
          <w:b/>
          <w:color w:val="000000"/>
          <w:kern w:val="0"/>
          <w:szCs w:val="21"/>
          <w:highlight w:val="white"/>
        </w:rPr>
        <w:t>);</w:t>
      </w:r>
      <w:r w:rsidR="001E77DF" w:rsidRPr="00DC3329">
        <w:rPr>
          <w:rFonts w:ascii="Courier New" w:hAnsi="Courier New" w:cs="Courier New"/>
          <w:color w:val="000000"/>
          <w:kern w:val="0"/>
          <w:szCs w:val="21"/>
          <w:highlight w:val="white"/>
        </w:rPr>
        <w:t xml:space="preserve"> </w:t>
      </w:r>
      <w:r w:rsidR="00C12E8F" w:rsidRPr="00DC3329">
        <w:rPr>
          <w:rFonts w:ascii="Courier New" w:hAnsi="Courier New" w:cs="Courier New"/>
          <w:color w:val="000000"/>
          <w:kern w:val="0"/>
          <w:szCs w:val="21"/>
          <w:highlight w:val="white"/>
        </w:rPr>
        <w:t xml:space="preserve">// </w:t>
      </w:r>
      <w:r w:rsidR="001E77DF" w:rsidRPr="00DC3329">
        <w:rPr>
          <w:rFonts w:ascii="Courier New" w:hAnsi="Courier New" w:cs="Courier New"/>
          <w:color w:val="000000"/>
          <w:kern w:val="0"/>
          <w:szCs w:val="21"/>
          <w:highlight w:val="white"/>
        </w:rPr>
        <w:t>将以</w:t>
      </w:r>
      <w:r w:rsidR="001E77DF" w:rsidRPr="00DC3329">
        <w:rPr>
          <w:rFonts w:ascii="Courier New" w:hAnsi="Courier New" w:cs="Courier New"/>
          <w:color w:val="000000"/>
          <w:kern w:val="0"/>
          <w:szCs w:val="21"/>
          <w:highlight w:val="white"/>
        </w:rPr>
        <w:t>400</w:t>
      </w:r>
      <w:r w:rsidR="004F2462" w:rsidRPr="00DC3329">
        <w:rPr>
          <w:rFonts w:ascii="Courier New" w:hAnsi="Courier New" w:cs="Courier New"/>
          <w:color w:val="000000"/>
          <w:kern w:val="0"/>
          <w:szCs w:val="21"/>
          <w:highlight w:val="white"/>
        </w:rPr>
        <w:t>为起点的线设置为非起点</w:t>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400.0f, 100.0f, 0.0f);</w:t>
      </w:r>
    </w:p>
    <w:p w:rsidR="00270545" w:rsidRPr="00DC3329" w:rsidRDefault="00270545" w:rsidP="00270545">
      <w:pPr>
        <w:autoSpaceDE w:val="0"/>
        <w:autoSpaceDN w:val="0"/>
        <w:adjustRightInd w:val="0"/>
        <w:jc w:val="left"/>
        <w:rPr>
          <w:rFonts w:ascii="Courier New" w:hAnsi="Courier New" w:cs="Courier New"/>
          <w:b/>
          <w:color w:val="000000"/>
          <w:kern w:val="0"/>
          <w:szCs w:val="21"/>
          <w:highlight w:val="white"/>
        </w:rPr>
      </w:pPr>
      <w:r w:rsidRPr="00DC3329">
        <w:rPr>
          <w:rFonts w:ascii="Courier New" w:hAnsi="Courier New" w:cs="Courier New"/>
          <w:b/>
          <w:color w:val="000000"/>
          <w:kern w:val="0"/>
          <w:szCs w:val="21"/>
          <w:highlight w:val="white"/>
        </w:rPr>
        <w:t>glEdgeFlag(</w:t>
      </w:r>
      <w:r w:rsidRPr="00DC3329">
        <w:rPr>
          <w:rFonts w:ascii="Courier New" w:hAnsi="Courier New" w:cs="Courier New"/>
          <w:b/>
          <w:color w:val="6F008A"/>
          <w:kern w:val="0"/>
          <w:szCs w:val="21"/>
          <w:highlight w:val="white"/>
        </w:rPr>
        <w:t>GL_TRUE</w:t>
      </w:r>
      <w:r w:rsidRPr="00DC3329">
        <w:rPr>
          <w:rFonts w:ascii="Courier New" w:hAnsi="Courier New" w:cs="Courier New"/>
          <w:b/>
          <w:color w:val="000000"/>
          <w:kern w:val="0"/>
          <w:szCs w:val="21"/>
          <w:highlight w:val="white"/>
        </w:rPr>
        <w:t>);</w:t>
      </w:r>
    </w:p>
    <w:p w:rsidR="00270545" w:rsidRPr="00DC3329" w:rsidRDefault="00270545" w:rsidP="00270545">
      <w:pPr>
        <w:autoSpaceDE w:val="0"/>
        <w:autoSpaceDN w:val="0"/>
        <w:adjustRightInd w:val="0"/>
        <w:jc w:val="left"/>
        <w:rPr>
          <w:rFonts w:ascii="Courier New" w:hAnsi="Courier New" w:cs="Courier New"/>
          <w:color w:val="000000"/>
          <w:kern w:val="0"/>
          <w:szCs w:val="21"/>
          <w:highlight w:val="white"/>
        </w:rPr>
      </w:pPr>
      <w:r w:rsidRPr="00DC3329">
        <w:rPr>
          <w:rFonts w:ascii="Courier New" w:hAnsi="Courier New" w:cs="Courier New"/>
          <w:color w:val="000000"/>
          <w:kern w:val="0"/>
          <w:szCs w:val="21"/>
          <w:highlight w:val="white"/>
        </w:rPr>
        <w:t>glVertex3f(350.0f, 170.0f, 0.0f);</w:t>
      </w:r>
    </w:p>
    <w:p w:rsidR="00270545" w:rsidRPr="00DC3329" w:rsidRDefault="00270545" w:rsidP="00270545">
      <w:pPr>
        <w:rPr>
          <w:rFonts w:ascii="Courier New" w:hAnsi="Courier New" w:cs="Courier New"/>
          <w:szCs w:val="21"/>
        </w:rPr>
      </w:pPr>
      <w:r w:rsidRPr="00DC3329">
        <w:rPr>
          <w:rFonts w:ascii="Courier New" w:hAnsi="Courier New" w:cs="Courier New"/>
          <w:color w:val="000000"/>
          <w:kern w:val="0"/>
          <w:szCs w:val="21"/>
          <w:highlight w:val="white"/>
        </w:rPr>
        <w:t>glEnd();</w:t>
      </w:r>
    </w:p>
    <w:p w:rsidR="00BE048F" w:rsidRPr="00DC3329" w:rsidRDefault="00270545" w:rsidP="00736149">
      <w:pPr>
        <w:rPr>
          <w:rFonts w:ascii="Courier New" w:hAnsi="Courier New" w:cs="Courier New"/>
          <w:szCs w:val="21"/>
        </w:rPr>
      </w:pPr>
      <w:r w:rsidRPr="00DC3329">
        <w:rPr>
          <w:rFonts w:ascii="Courier New" w:hAnsi="Courier New" w:cs="Courier New"/>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DC3329" w:rsidRDefault="0034019A" w:rsidP="00736149">
      <w:pPr>
        <w:rPr>
          <w:rFonts w:ascii="Courier New" w:hAnsi="Courier New" w:cs="Courier New"/>
          <w:b/>
          <w:szCs w:val="21"/>
        </w:rPr>
      </w:pPr>
      <w:r w:rsidRPr="00DC3329">
        <w:rPr>
          <w:rFonts w:ascii="Courier New" w:hAnsi="Courier New" w:cs="Courier New"/>
          <w:b/>
          <w:szCs w:val="21"/>
        </w:rPr>
        <w:t>法线向量</w:t>
      </w:r>
    </w:p>
    <w:p w:rsidR="00BE048F" w:rsidRPr="00DC3329" w:rsidRDefault="00E6459E" w:rsidP="00736149">
      <w:pPr>
        <w:rPr>
          <w:rFonts w:ascii="Courier New" w:hAnsi="Courier New" w:cs="Courier New"/>
          <w:szCs w:val="21"/>
        </w:rPr>
      </w:pPr>
      <w:r w:rsidRPr="00DC3329">
        <w:rPr>
          <w:rFonts w:ascii="Courier New" w:hAnsi="Courier New" w:cs="Courier New"/>
          <w:szCs w:val="21"/>
        </w:rPr>
        <w:t>法线向量是一条垂直于某个表面的方向向量，对于平表面而言，它上面每个点的垂直方向都是相同的，</w:t>
      </w:r>
      <w:r w:rsidR="004471D8" w:rsidRPr="00DC3329">
        <w:rPr>
          <w:rFonts w:ascii="Courier New" w:hAnsi="Courier New" w:cs="Courier New"/>
          <w:szCs w:val="21"/>
        </w:rPr>
        <w:t>但是，对于普通曲面而言，表面上每个点的法线方向可能各不相同。在</w:t>
      </w:r>
      <w:r w:rsidR="004471D8" w:rsidRPr="00DC3329">
        <w:rPr>
          <w:rFonts w:ascii="Courier New" w:hAnsi="Courier New" w:cs="Courier New"/>
          <w:szCs w:val="21"/>
        </w:rPr>
        <w:t>opengl</w:t>
      </w:r>
      <w:r w:rsidR="004471D8" w:rsidRPr="00DC3329">
        <w:rPr>
          <w:rFonts w:ascii="Courier New" w:hAnsi="Courier New" w:cs="Courier New"/>
          <w:szCs w:val="21"/>
        </w:rPr>
        <w:t>中，既可以为每</w:t>
      </w:r>
      <w:r w:rsidR="00070843" w:rsidRPr="00DC3329">
        <w:rPr>
          <w:rFonts w:ascii="Courier New" w:hAnsi="Courier New" w:cs="Courier New"/>
          <w:szCs w:val="21"/>
        </w:rPr>
        <w:t>个多边形指定一条法线，也可以为多边形的每个顶点分别指定一条法线。</w:t>
      </w:r>
      <w:r w:rsidR="00265B1B" w:rsidRPr="00DC3329">
        <w:rPr>
          <w:rFonts w:ascii="Courier New" w:hAnsi="Courier New" w:cs="Courier New"/>
          <w:szCs w:val="21"/>
        </w:rPr>
        <w:t>同一个多边形的顶点可能共享同一条法线（平表面）</w:t>
      </w:r>
      <w:r w:rsidR="00690292" w:rsidRPr="00DC3329">
        <w:rPr>
          <w:rFonts w:ascii="Courier New" w:hAnsi="Courier New" w:cs="Courier New"/>
          <w:szCs w:val="21"/>
        </w:rPr>
        <w:t>，也可能具有不同的法线（曲面）</w:t>
      </w:r>
      <w:r w:rsidR="00570971" w:rsidRPr="00DC3329">
        <w:rPr>
          <w:rFonts w:ascii="Courier New" w:hAnsi="Courier New" w:cs="Courier New"/>
          <w:szCs w:val="21"/>
        </w:rPr>
        <w:t>。除了顶点之外，不能为多边形的其他地方分配法线。</w:t>
      </w:r>
    </w:p>
    <w:p w:rsidR="00CE2C3E" w:rsidRPr="00DC3329" w:rsidRDefault="00CE2C3E" w:rsidP="00736149">
      <w:pPr>
        <w:rPr>
          <w:rFonts w:ascii="Courier New" w:hAnsi="Courier New" w:cs="Courier New"/>
          <w:szCs w:val="21"/>
        </w:rPr>
      </w:pPr>
    </w:p>
    <w:p w:rsidR="00A90F95" w:rsidRPr="00DC3329" w:rsidRDefault="00A90F95" w:rsidP="00736149">
      <w:pPr>
        <w:rPr>
          <w:rFonts w:ascii="Courier New" w:hAnsi="Courier New" w:cs="Courier New"/>
          <w:szCs w:val="21"/>
        </w:rPr>
      </w:pPr>
    </w:p>
    <w:p w:rsidR="0049239B" w:rsidRPr="00DC3329" w:rsidRDefault="00004035" w:rsidP="00736149">
      <w:pPr>
        <w:rPr>
          <w:rFonts w:ascii="Courier New" w:hAnsi="Courier New" w:cs="Courier New"/>
          <w:szCs w:val="21"/>
        </w:rPr>
      </w:pPr>
      <w:r w:rsidRPr="00DC3329">
        <w:rPr>
          <w:rFonts w:ascii="Courier New" w:hAnsi="Courier New" w:cs="Courier New"/>
          <w:szCs w:val="21"/>
        </w:rPr>
        <w:t>顶点属性就是顶点</w:t>
      </w:r>
      <w:r w:rsidRPr="00DC3329">
        <w:rPr>
          <w:rFonts w:ascii="Courier New" w:hAnsi="Courier New" w:cs="Courier New"/>
          <w:szCs w:val="21"/>
        </w:rPr>
        <w:t>shader</w:t>
      </w:r>
      <w:r w:rsidRPr="00DC3329">
        <w:rPr>
          <w:rFonts w:ascii="Courier New" w:hAnsi="Courier New" w:cs="Courier New"/>
          <w:szCs w:val="21"/>
        </w:rPr>
        <w:t>里面声明的一个</w:t>
      </w:r>
      <w:r w:rsidRPr="00DC3329">
        <w:rPr>
          <w:rFonts w:ascii="Courier New" w:hAnsi="Courier New" w:cs="Courier New"/>
          <w:szCs w:val="21"/>
        </w:rPr>
        <w:t>attribute</w:t>
      </w:r>
      <w:r w:rsidRPr="00DC3329">
        <w:rPr>
          <w:rFonts w:ascii="Courier New" w:hAnsi="Courier New" w:cs="Courier New"/>
          <w:szCs w:val="21"/>
        </w:rPr>
        <w:t>变量，有两种类型</w:t>
      </w:r>
      <w:r w:rsidRPr="00DC3329">
        <w:rPr>
          <w:rFonts w:ascii="Courier New" w:hAnsi="Courier New" w:cs="Courier New"/>
          <w:szCs w:val="21"/>
        </w:rPr>
        <w:t>attribute</w:t>
      </w:r>
      <w:r w:rsidRPr="00DC3329">
        <w:rPr>
          <w:rFonts w:ascii="Courier New" w:hAnsi="Courier New" w:cs="Courier New"/>
          <w:szCs w:val="21"/>
        </w:rPr>
        <w:t>变量。一种是</w:t>
      </w:r>
      <w:r w:rsidRPr="00DC3329">
        <w:rPr>
          <w:rFonts w:ascii="Courier New" w:hAnsi="Courier New" w:cs="Courier New"/>
          <w:szCs w:val="21"/>
        </w:rPr>
        <w:t>const</w:t>
      </w:r>
      <w:r w:rsidRPr="00DC3329">
        <w:rPr>
          <w:rFonts w:ascii="Courier New" w:hAnsi="Courier New" w:cs="Courier New"/>
          <w:szCs w:val="21"/>
        </w:rPr>
        <w:t>属性，一种是顶点属性数组。</w:t>
      </w:r>
    </w:p>
    <w:p w:rsidR="00004035" w:rsidRPr="00DC3329" w:rsidRDefault="006E2139" w:rsidP="00736149">
      <w:pPr>
        <w:rPr>
          <w:rFonts w:ascii="Courier New" w:hAnsi="Courier New" w:cs="Courier New"/>
          <w:szCs w:val="21"/>
        </w:rPr>
      </w:pPr>
      <w:r w:rsidRPr="00DC3329">
        <w:rPr>
          <w:rFonts w:ascii="Courier New" w:hAnsi="Courier New" w:cs="Courier New"/>
          <w:szCs w:val="21"/>
        </w:rPr>
        <w:t>1</w:t>
      </w:r>
      <w:r w:rsidRPr="00DC3329">
        <w:rPr>
          <w:rFonts w:ascii="Courier New" w:hAnsi="Courier New" w:cs="Courier New"/>
          <w:szCs w:val="21"/>
        </w:rPr>
        <w:t>）</w:t>
      </w:r>
      <w:r w:rsidR="00A3179A" w:rsidRPr="00DC3329">
        <w:rPr>
          <w:rFonts w:ascii="Courier New" w:hAnsi="Courier New" w:cs="Courier New"/>
          <w:szCs w:val="21"/>
        </w:rPr>
        <w:t>如果是</w:t>
      </w:r>
      <w:r w:rsidR="00A3179A" w:rsidRPr="00DC3329">
        <w:rPr>
          <w:rFonts w:ascii="Courier New" w:hAnsi="Courier New" w:cs="Courier New"/>
          <w:szCs w:val="21"/>
        </w:rPr>
        <w:t>const</w:t>
      </w:r>
      <w:r w:rsidR="00A3179A" w:rsidRPr="00DC3329">
        <w:rPr>
          <w:rFonts w:ascii="Courier New" w:hAnsi="Courier New" w:cs="Courier New"/>
          <w:szCs w:val="21"/>
        </w:rPr>
        <w:t>顶点属性，表示所有的顶点的这个属性都是一样的，使用函数：</w:t>
      </w:r>
    </w:p>
    <w:p w:rsidR="00215090" w:rsidRPr="00DC3329" w:rsidRDefault="00A3179A" w:rsidP="00736149">
      <w:pPr>
        <w:rPr>
          <w:rFonts w:ascii="Courier New" w:hAnsi="Courier New" w:cs="Courier New"/>
          <w:szCs w:val="21"/>
        </w:rPr>
      </w:pPr>
      <w:r w:rsidRPr="00DC3329">
        <w:rPr>
          <w:rFonts w:ascii="Courier New" w:hAnsi="Courier New" w:cs="Courier New"/>
          <w:szCs w:val="21"/>
        </w:rPr>
        <w:t>glVertexAttribnf(GLuint index, GLfloat x, GLfloat y)</w:t>
      </w:r>
    </w:p>
    <w:p w:rsidR="00B25617" w:rsidRPr="00DC3329" w:rsidRDefault="004B74A0" w:rsidP="00B25617">
      <w:pPr>
        <w:rPr>
          <w:rFonts w:ascii="Courier New" w:hAnsi="Courier New" w:cs="Courier New"/>
          <w:szCs w:val="21"/>
        </w:rPr>
      </w:pPr>
      <w:r w:rsidRPr="00DC3329">
        <w:rPr>
          <w:rFonts w:ascii="Courier New" w:hAnsi="Courier New" w:cs="Courier New"/>
          <w:szCs w:val="21"/>
        </w:rPr>
        <w:t>glVertexAttrib</w:t>
      </w:r>
      <w:r w:rsidR="00DA2ADC" w:rsidRPr="00DC3329">
        <w:rPr>
          <w:rFonts w:ascii="Courier New" w:hAnsi="Courier New" w:cs="Courier New"/>
          <w:szCs w:val="21"/>
        </w:rPr>
        <w:t>n</w:t>
      </w:r>
      <w:r w:rsidRPr="00DC3329">
        <w:rPr>
          <w:rFonts w:ascii="Courier New" w:hAnsi="Courier New" w:cs="Courier New"/>
          <w:szCs w:val="21"/>
        </w:rPr>
        <w:t>fv</w:t>
      </w:r>
      <w:r w:rsidR="00B25617" w:rsidRPr="00DC3329">
        <w:rPr>
          <w:rFonts w:ascii="Courier New" w:hAnsi="Courier New" w:cs="Courier New"/>
          <w:szCs w:val="21"/>
        </w:rPr>
        <w:t>(GL</w:t>
      </w:r>
      <w:r w:rsidR="00DA2ADC" w:rsidRPr="00DC3329">
        <w:rPr>
          <w:rFonts w:ascii="Courier New" w:hAnsi="Courier New" w:cs="Courier New"/>
          <w:szCs w:val="21"/>
        </w:rPr>
        <w:t>uint index, GLfloat* data</w:t>
      </w:r>
      <w:r w:rsidR="00B25617" w:rsidRPr="00DC3329">
        <w:rPr>
          <w:rFonts w:ascii="Courier New" w:hAnsi="Courier New" w:cs="Courier New"/>
          <w:szCs w:val="21"/>
        </w:rPr>
        <w:t>)</w:t>
      </w:r>
    </w:p>
    <w:p w:rsidR="003D0F98" w:rsidRPr="00DC3329" w:rsidRDefault="003D0F98" w:rsidP="00B25617">
      <w:pPr>
        <w:rPr>
          <w:rFonts w:ascii="Courier New" w:hAnsi="Courier New" w:cs="Courier New"/>
          <w:szCs w:val="21"/>
        </w:rPr>
      </w:pPr>
      <w:r w:rsidRPr="00DC3329">
        <w:rPr>
          <w:rFonts w:ascii="Courier New" w:hAnsi="Courier New" w:cs="Courier New"/>
          <w:szCs w:val="21"/>
        </w:rPr>
        <w:t>它只支持</w:t>
      </w:r>
      <w:r w:rsidRPr="00DC3329">
        <w:rPr>
          <w:rFonts w:ascii="Courier New" w:hAnsi="Courier New" w:cs="Courier New"/>
          <w:szCs w:val="21"/>
        </w:rPr>
        <w:t>float</w:t>
      </w:r>
      <w:r w:rsidRPr="00DC3329">
        <w:rPr>
          <w:rFonts w:ascii="Courier New" w:hAnsi="Courier New" w:cs="Courier New"/>
          <w:szCs w:val="21"/>
        </w:rPr>
        <w:t>和</w:t>
      </w:r>
      <w:r w:rsidRPr="00DC3329">
        <w:rPr>
          <w:rFonts w:ascii="Courier New" w:hAnsi="Courier New" w:cs="Courier New"/>
          <w:szCs w:val="21"/>
        </w:rPr>
        <w:t>vec4</w:t>
      </w:r>
      <w:r w:rsidRPr="00DC3329">
        <w:rPr>
          <w:rFonts w:ascii="Courier New" w:hAnsi="Courier New" w:cs="Courier New"/>
          <w:szCs w:val="21"/>
        </w:rPr>
        <w:t>类型</w:t>
      </w:r>
    </w:p>
    <w:p w:rsidR="003D0F98" w:rsidRPr="00DC3329" w:rsidRDefault="008866EA" w:rsidP="00B25617">
      <w:pPr>
        <w:rPr>
          <w:rFonts w:ascii="Courier New" w:hAnsi="Courier New" w:cs="Courier New"/>
          <w:szCs w:val="21"/>
        </w:rPr>
      </w:pPr>
      <w:r w:rsidRPr="00DC3329">
        <w:rPr>
          <w:rFonts w:ascii="Courier New" w:hAnsi="Courier New" w:cs="Courier New"/>
          <w:szCs w:val="21"/>
        </w:rPr>
        <w:t>2</w:t>
      </w:r>
      <w:r w:rsidRPr="00DC3329">
        <w:rPr>
          <w:rFonts w:ascii="Courier New" w:hAnsi="Courier New" w:cs="Courier New"/>
          <w:szCs w:val="21"/>
        </w:rPr>
        <w:t>）</w:t>
      </w:r>
      <w:r w:rsidR="00AC15F8" w:rsidRPr="00DC3329">
        <w:rPr>
          <w:rFonts w:ascii="Courier New" w:hAnsi="Courier New" w:cs="Courier New"/>
          <w:szCs w:val="21"/>
        </w:rPr>
        <w:t>如果是顶点属性数组</w:t>
      </w:r>
      <w:r w:rsidR="00A770C3" w:rsidRPr="00DC3329">
        <w:rPr>
          <w:rFonts w:ascii="Courier New" w:hAnsi="Courier New" w:cs="Courier New"/>
          <w:szCs w:val="21"/>
        </w:rPr>
        <w:t>，使用函数：</w:t>
      </w:r>
    </w:p>
    <w:p w:rsidR="00A770C3" w:rsidRPr="00DC3329" w:rsidRDefault="00A770C3" w:rsidP="00B25617">
      <w:pPr>
        <w:rPr>
          <w:rFonts w:ascii="Courier New" w:hAnsi="Courier New" w:cs="Courier New"/>
          <w:szCs w:val="21"/>
        </w:rPr>
      </w:pPr>
      <w:r w:rsidRPr="00DC3329">
        <w:rPr>
          <w:rFonts w:ascii="Courier New" w:hAnsi="Courier New" w:cs="Courier New"/>
          <w:szCs w:val="21"/>
        </w:rPr>
        <w:t>glEnableVertexAttribArray(</w:t>
      </w:r>
      <w:r w:rsidRPr="00DC3329">
        <w:rPr>
          <w:rFonts w:ascii="Courier New" w:hAnsi="Courier New" w:cs="Courier New"/>
          <w:szCs w:val="21"/>
        </w:rPr>
        <w:t>顶点属性的</w:t>
      </w:r>
      <w:r w:rsidRPr="00DC3329">
        <w:rPr>
          <w:rFonts w:ascii="Courier New" w:hAnsi="Courier New" w:cs="Courier New"/>
          <w:szCs w:val="21"/>
        </w:rPr>
        <w:t>location)</w:t>
      </w:r>
    </w:p>
    <w:p w:rsidR="00B25617" w:rsidRPr="00DC3329" w:rsidRDefault="00B66683" w:rsidP="00736149">
      <w:pPr>
        <w:rPr>
          <w:rFonts w:ascii="Courier New" w:hAnsi="Courier New" w:cs="Courier New"/>
          <w:szCs w:val="21"/>
        </w:rPr>
      </w:pPr>
      <w:r w:rsidRPr="00DC3329">
        <w:rPr>
          <w:rFonts w:ascii="Courier New" w:hAnsi="Courier New" w:cs="Courier New"/>
          <w:szCs w:val="21"/>
        </w:rPr>
        <w:t>glVertexAttribPointer</w:t>
      </w:r>
      <w:r w:rsidRPr="00DC3329">
        <w:rPr>
          <w:rFonts w:ascii="Courier New" w:hAnsi="Courier New" w:cs="Courier New"/>
          <w:szCs w:val="21"/>
        </w:rPr>
        <w:t>这个函数制定顶点属性的位置、数据指针等</w:t>
      </w:r>
    </w:p>
    <w:p w:rsidR="00060946" w:rsidRPr="00DC3329" w:rsidRDefault="00060946" w:rsidP="00736149">
      <w:pPr>
        <w:rPr>
          <w:rFonts w:ascii="Courier New" w:hAnsi="Courier New" w:cs="Courier New"/>
          <w:szCs w:val="21"/>
        </w:rPr>
      </w:pPr>
      <w:r w:rsidRPr="00DC3329">
        <w:rPr>
          <w:rFonts w:ascii="Courier New" w:hAnsi="Courier New" w:cs="Courier New"/>
          <w:szCs w:val="21"/>
        </w:rPr>
        <w:t>在</w:t>
      </w:r>
      <w:r w:rsidRPr="00DC3329">
        <w:rPr>
          <w:rFonts w:ascii="Courier New" w:hAnsi="Courier New" w:cs="Courier New"/>
          <w:szCs w:val="21"/>
        </w:rPr>
        <w:t>opengl</w:t>
      </w:r>
      <w:r w:rsidRPr="00DC3329">
        <w:rPr>
          <w:rFonts w:ascii="Courier New" w:hAnsi="Courier New" w:cs="Courier New"/>
          <w:szCs w:val="21"/>
        </w:rPr>
        <w:t>设计中，必须提供不少于</w:t>
      </w:r>
      <w:r w:rsidRPr="00DC3329">
        <w:rPr>
          <w:rFonts w:ascii="Courier New" w:hAnsi="Courier New" w:cs="Courier New"/>
          <w:szCs w:val="21"/>
        </w:rPr>
        <w:t>16</w:t>
      </w:r>
      <w:r w:rsidRPr="00DC3329">
        <w:rPr>
          <w:rFonts w:ascii="Courier New" w:hAnsi="Courier New" w:cs="Courier New"/>
          <w:szCs w:val="21"/>
        </w:rPr>
        <w:t>个</w:t>
      </w:r>
      <w:r w:rsidRPr="00DC3329">
        <w:rPr>
          <w:rFonts w:ascii="Courier New" w:hAnsi="Courier New" w:cs="Courier New"/>
          <w:szCs w:val="21"/>
        </w:rPr>
        <w:t>vec4</w:t>
      </w:r>
      <w:r w:rsidRPr="00DC3329">
        <w:rPr>
          <w:rFonts w:ascii="Courier New" w:hAnsi="Courier New" w:cs="Courier New"/>
          <w:szCs w:val="21"/>
        </w:rPr>
        <w:t>的变量来存储属性</w:t>
      </w:r>
    </w:p>
    <w:p w:rsidR="008E700E" w:rsidRPr="00DC3329" w:rsidRDefault="008E700E" w:rsidP="00736149">
      <w:pPr>
        <w:rPr>
          <w:rFonts w:ascii="Courier New" w:hAnsi="Courier New" w:cs="Courier New"/>
          <w:szCs w:val="21"/>
        </w:rPr>
      </w:pPr>
    </w:p>
    <w:p w:rsidR="00267A3C" w:rsidRPr="00DC3329" w:rsidRDefault="00267A3C" w:rsidP="00736149">
      <w:pPr>
        <w:rPr>
          <w:rFonts w:ascii="Courier New" w:hAnsi="Courier New" w:cs="Courier New"/>
          <w:b/>
          <w:szCs w:val="21"/>
        </w:rPr>
      </w:pPr>
      <w:r w:rsidRPr="00DC3329">
        <w:rPr>
          <w:rFonts w:ascii="Courier New" w:hAnsi="Courier New" w:cs="Courier New"/>
          <w:b/>
          <w:szCs w:val="21"/>
        </w:rPr>
        <w:t>投影纹理映射</w:t>
      </w:r>
    </w:p>
    <w:p w:rsidR="00267A3C" w:rsidRPr="00DC3329" w:rsidRDefault="004B7D82" w:rsidP="00736149">
      <w:pPr>
        <w:rPr>
          <w:rFonts w:ascii="Courier New" w:hAnsi="Courier New" w:cs="Courier New"/>
          <w:szCs w:val="21"/>
        </w:rPr>
      </w:pPr>
      <w:r w:rsidRPr="00DC3329">
        <w:rPr>
          <w:rFonts w:ascii="Courier New" w:hAnsi="Courier New" w:cs="Courier New"/>
          <w:szCs w:val="21"/>
        </w:rPr>
        <w:t>http://www.cnblogs.com/mazhenyu/p/4088983.html</w:t>
      </w:r>
    </w:p>
    <w:p w:rsidR="00267A3C" w:rsidRPr="00DC3329" w:rsidRDefault="00267A3C" w:rsidP="00736149">
      <w:pPr>
        <w:rPr>
          <w:rFonts w:ascii="Courier New" w:hAnsi="Courier New" w:cs="Courier New"/>
          <w:szCs w:val="21"/>
        </w:rPr>
      </w:pPr>
    </w:p>
    <w:p w:rsidR="00F314E7" w:rsidRPr="00DC3329" w:rsidRDefault="00F74942" w:rsidP="00736149">
      <w:pPr>
        <w:rPr>
          <w:rFonts w:ascii="Courier New" w:hAnsi="Courier New" w:cs="Courier New"/>
          <w:b/>
          <w:szCs w:val="21"/>
        </w:rPr>
      </w:pPr>
      <w:r w:rsidRPr="00DC3329">
        <w:rPr>
          <w:rFonts w:ascii="Courier New" w:hAnsi="Courier New" w:cs="Courier New"/>
          <w:b/>
          <w:szCs w:val="21"/>
        </w:rPr>
        <w:t>批处理</w:t>
      </w:r>
    </w:p>
    <w:p w:rsidR="00F74942" w:rsidRPr="00DC3329" w:rsidRDefault="00896C2A" w:rsidP="00B415EF">
      <w:pPr>
        <w:ind w:firstLineChars="200" w:firstLine="420"/>
        <w:rPr>
          <w:rFonts w:ascii="Courier New" w:hAnsi="Courier New" w:cs="Courier New"/>
          <w:b/>
          <w:szCs w:val="21"/>
        </w:rPr>
      </w:pPr>
      <w:r w:rsidRPr="00DC3329">
        <w:rPr>
          <w:rFonts w:ascii="Courier New" w:hAnsi="Courier New" w:cs="Courier New"/>
          <w:szCs w:val="21"/>
        </w:rPr>
        <w:t>Opengl</w:t>
      </w:r>
      <w:r w:rsidRPr="00DC3329">
        <w:rPr>
          <w:rFonts w:ascii="Courier New" w:hAnsi="Courier New" w:cs="Courier New"/>
          <w:szCs w:val="21"/>
        </w:rPr>
        <w:t>被描述为一种软件接口，因此，我们可以想象</w:t>
      </w:r>
      <w:r w:rsidRPr="00DC3329">
        <w:rPr>
          <w:rFonts w:ascii="Courier New" w:hAnsi="Courier New" w:cs="Courier New"/>
          <w:szCs w:val="21"/>
        </w:rPr>
        <w:t>opengl</w:t>
      </w:r>
      <w:r w:rsidRPr="00DC3329">
        <w:rPr>
          <w:rFonts w:ascii="Courier New" w:hAnsi="Courier New" w:cs="Courier New"/>
          <w:szCs w:val="21"/>
        </w:rPr>
        <w:t>命令可以由驱动程序以某种方式转换为一些特定的硬件命令或操作，</w:t>
      </w:r>
      <w:r w:rsidR="0012042E" w:rsidRPr="00DC3329">
        <w:rPr>
          <w:rFonts w:ascii="Courier New" w:hAnsi="Courier New" w:cs="Courier New"/>
          <w:szCs w:val="21"/>
        </w:rPr>
        <w:t>然后发送到图形卡并立即执行，这种想法在绝大多数情况下是正确的，</w:t>
      </w:r>
      <w:r w:rsidR="003732D4" w:rsidRPr="00DC3329">
        <w:rPr>
          <w:rFonts w:ascii="Courier New" w:hAnsi="Courier New" w:cs="Courier New"/>
          <w:szCs w:val="21"/>
        </w:rPr>
        <w:t>事实上，绝大多数</w:t>
      </w:r>
      <w:r w:rsidR="003732D4" w:rsidRPr="00DC3329">
        <w:rPr>
          <w:rFonts w:ascii="Courier New" w:hAnsi="Courier New" w:cs="Courier New"/>
          <w:szCs w:val="21"/>
        </w:rPr>
        <w:t>opengl</w:t>
      </w:r>
      <w:r w:rsidR="003732D4" w:rsidRPr="00DC3329">
        <w:rPr>
          <w:rFonts w:ascii="Courier New" w:hAnsi="Courier New" w:cs="Courier New"/>
          <w:szCs w:val="21"/>
        </w:rPr>
        <w:t>渲染命令会转换为一些硬件特定的命令，但这些命令并不是立即发送到硬件，</w:t>
      </w:r>
      <w:r w:rsidR="00986B76" w:rsidRPr="00DC3329">
        <w:rPr>
          <w:rFonts w:ascii="Courier New" w:hAnsi="Courier New" w:cs="Courier New"/>
          <w:szCs w:val="21"/>
        </w:rPr>
        <w:t>反之，它们累积在一个本地缓</w:t>
      </w:r>
      <w:r w:rsidR="00C629BA" w:rsidRPr="00DC3329">
        <w:rPr>
          <w:rFonts w:ascii="Courier New" w:hAnsi="Courier New" w:cs="Courier New"/>
          <w:szCs w:val="21"/>
        </w:rPr>
        <w:t>冲区中，在达到某个门槛值后，才被一起</w:t>
      </w:r>
      <w:r w:rsidR="00DC2653" w:rsidRPr="00DC3329">
        <w:rPr>
          <w:rFonts w:ascii="Courier New" w:hAnsi="Courier New" w:cs="Courier New"/>
          <w:szCs w:val="21"/>
        </w:rPr>
        <w:t>刷新到硬件。</w:t>
      </w:r>
      <w:r w:rsidR="00986B76" w:rsidRPr="00DC3329">
        <w:rPr>
          <w:rFonts w:ascii="Courier New" w:hAnsi="Courier New" w:cs="Courier New"/>
          <w:b/>
          <w:szCs w:val="21"/>
        </w:rPr>
        <w:t>使用这种类型的安排主要是与图形硬件的通信需要相当长的时间，把大量数据通过总线一次性地传输到硬件显然比分批次传输要快得多</w:t>
      </w:r>
    </w:p>
    <w:p w:rsidR="00DC2653" w:rsidRPr="00DC3329" w:rsidRDefault="00F73A57" w:rsidP="00B415EF">
      <w:pPr>
        <w:ind w:firstLineChars="200" w:firstLine="420"/>
        <w:rPr>
          <w:rFonts w:ascii="Courier New" w:hAnsi="Courier New" w:cs="Courier New"/>
          <w:szCs w:val="21"/>
        </w:rPr>
      </w:pPr>
      <w:r w:rsidRPr="00DC3329">
        <w:rPr>
          <w:rFonts w:ascii="Courier New" w:hAnsi="Courier New" w:cs="Courier New"/>
          <w:szCs w:val="21"/>
        </w:rPr>
        <w:t>有</w:t>
      </w:r>
      <w:r w:rsidRPr="00DC3329">
        <w:rPr>
          <w:rFonts w:ascii="Courier New" w:hAnsi="Courier New" w:cs="Courier New"/>
          <w:szCs w:val="21"/>
        </w:rPr>
        <w:t>3</w:t>
      </w:r>
      <w:r w:rsidR="001B761C" w:rsidRPr="00DC3329">
        <w:rPr>
          <w:rFonts w:ascii="Courier New" w:hAnsi="Courier New" w:cs="Courier New"/>
          <w:szCs w:val="21"/>
        </w:rPr>
        <w:t>个事件可以出发当前一组渲染命令的刷新。</w:t>
      </w:r>
      <w:r w:rsidR="001B761C" w:rsidRPr="00DC3329">
        <w:rPr>
          <w:rFonts w:ascii="Courier New" w:hAnsi="Courier New" w:cs="Courier New"/>
          <w:b/>
          <w:szCs w:val="21"/>
        </w:rPr>
        <w:t>第一个事件是驱动程序的命令缓冲区被填满时</w:t>
      </w:r>
      <w:r w:rsidR="001B761C" w:rsidRPr="00DC3329">
        <w:rPr>
          <w:rFonts w:ascii="Courier New" w:hAnsi="Courier New" w:cs="Courier New"/>
          <w:szCs w:val="21"/>
        </w:rPr>
        <w:t>，</w:t>
      </w:r>
      <w:r w:rsidR="00577039" w:rsidRPr="00DC3329">
        <w:rPr>
          <w:rFonts w:ascii="Courier New" w:hAnsi="Courier New" w:cs="Courier New"/>
          <w:szCs w:val="21"/>
        </w:rPr>
        <w:t>我们不能访问这个缓冲区，也不能对缓冲区大小施加任何控制。</w:t>
      </w:r>
      <w:r w:rsidR="00577039" w:rsidRPr="00DC3329">
        <w:rPr>
          <w:rFonts w:ascii="Courier New" w:hAnsi="Courier New" w:cs="Courier New"/>
          <w:b/>
          <w:szCs w:val="21"/>
        </w:rPr>
        <w:t>另外，在执行缓冲区交换时也会触发命令缓冲区的刷新</w:t>
      </w:r>
      <w:r w:rsidR="00577039" w:rsidRPr="00DC3329">
        <w:rPr>
          <w:rFonts w:ascii="Courier New" w:hAnsi="Courier New" w:cs="Courier New"/>
          <w:szCs w:val="21"/>
        </w:rPr>
        <w:t>，</w:t>
      </w:r>
      <w:r w:rsidR="00FA6724" w:rsidRPr="00DC3329">
        <w:rPr>
          <w:rFonts w:ascii="Courier New" w:hAnsi="Courier New" w:cs="Courier New"/>
          <w:szCs w:val="21"/>
        </w:rPr>
        <w:t>在所有未处理命令被执行前，缓冲区交换是不会发生的，，因此要启动刷新操作，然后执行缓冲区交换的命令，</w:t>
      </w:r>
      <w:r w:rsidR="00F947AE" w:rsidRPr="00DC3329">
        <w:rPr>
          <w:rFonts w:ascii="Courier New" w:hAnsi="Courier New" w:cs="Courier New"/>
          <w:szCs w:val="21"/>
        </w:rPr>
        <w:t>单缓冲可以采用</w:t>
      </w:r>
      <w:r w:rsidR="00F947AE" w:rsidRPr="00DC3329">
        <w:rPr>
          <w:rFonts w:ascii="Courier New" w:hAnsi="Courier New" w:cs="Courier New"/>
          <w:szCs w:val="21"/>
        </w:rPr>
        <w:t>glFlush</w:t>
      </w:r>
      <w:r w:rsidR="00F947AE" w:rsidRPr="00DC3329">
        <w:rPr>
          <w:rFonts w:ascii="Courier New" w:hAnsi="Courier New" w:cs="Courier New"/>
          <w:szCs w:val="21"/>
        </w:rPr>
        <w:t>，</w:t>
      </w:r>
    </w:p>
    <w:p w:rsidR="007D4F6A" w:rsidRPr="00DC3329" w:rsidRDefault="007D4F6A" w:rsidP="007D4F6A">
      <w:pPr>
        <w:rPr>
          <w:rFonts w:ascii="Courier New" w:hAnsi="Courier New" w:cs="Courier New"/>
          <w:szCs w:val="21"/>
        </w:rPr>
      </w:pPr>
      <w:r w:rsidRPr="00DC3329">
        <w:rPr>
          <w:rFonts w:ascii="Courier New" w:hAnsi="Courier New" w:cs="Courier New"/>
          <w:szCs w:val="21"/>
        </w:rPr>
        <w:t>但是，有些</w:t>
      </w:r>
      <w:r w:rsidRPr="00DC3329">
        <w:rPr>
          <w:rFonts w:ascii="Courier New" w:hAnsi="Courier New" w:cs="Courier New"/>
          <w:szCs w:val="21"/>
        </w:rPr>
        <w:t>opengl</w:t>
      </w:r>
      <w:r w:rsidRPr="00DC3329">
        <w:rPr>
          <w:rFonts w:ascii="Courier New" w:hAnsi="Courier New" w:cs="Courier New"/>
          <w:szCs w:val="21"/>
        </w:rPr>
        <w:t>命令并不会进行缓冲以便以后执行，</w:t>
      </w:r>
      <w:r w:rsidR="00002BB7" w:rsidRPr="00DC3329">
        <w:rPr>
          <w:rFonts w:ascii="Courier New" w:hAnsi="Courier New" w:cs="Courier New"/>
          <w:szCs w:val="21"/>
        </w:rPr>
        <w:t>例如，</w:t>
      </w:r>
      <w:r w:rsidR="00364DBC" w:rsidRPr="00DC3329">
        <w:rPr>
          <w:rFonts w:ascii="Courier New" w:hAnsi="Courier New" w:cs="Courier New"/>
          <w:szCs w:val="21"/>
        </w:rPr>
        <w:t>glReadPixels</w:t>
      </w:r>
      <w:r w:rsidR="00364DBC" w:rsidRPr="00DC3329">
        <w:rPr>
          <w:rFonts w:ascii="Courier New" w:hAnsi="Courier New" w:cs="Courier New"/>
          <w:szCs w:val="21"/>
        </w:rPr>
        <w:t>和</w:t>
      </w:r>
      <w:r w:rsidR="00364DBC" w:rsidRPr="00DC3329">
        <w:rPr>
          <w:rFonts w:ascii="Courier New" w:hAnsi="Courier New" w:cs="Courier New"/>
          <w:szCs w:val="21"/>
        </w:rPr>
        <w:lastRenderedPageBreak/>
        <w:t>glDrawPixels</w:t>
      </w:r>
      <w:r w:rsidR="00364DBC" w:rsidRPr="00DC3329">
        <w:rPr>
          <w:rFonts w:ascii="Courier New" w:hAnsi="Courier New" w:cs="Courier New"/>
          <w:szCs w:val="21"/>
        </w:rPr>
        <w:t>函数，</w:t>
      </w:r>
      <w:r w:rsidR="009A39E0" w:rsidRPr="00DC3329">
        <w:rPr>
          <w:rFonts w:ascii="Courier New" w:hAnsi="Courier New" w:cs="Courier New"/>
          <w:szCs w:val="21"/>
        </w:rPr>
        <w:t>这些函数直接访问帧缓冲区并直接读取和写入数据，这些函数实际上引入了一个管线堆，因为当前队列中的命令必须被刷新，</w:t>
      </w:r>
      <w:r w:rsidR="00437507" w:rsidRPr="00DC3329">
        <w:rPr>
          <w:rFonts w:ascii="Courier New" w:hAnsi="Courier New" w:cs="Courier New"/>
          <w:szCs w:val="21"/>
        </w:rPr>
        <w:t>并在我们直接更改颜色缓冲区之前执行，</w:t>
      </w:r>
      <w:r w:rsidR="002529DA" w:rsidRPr="00DC3329">
        <w:rPr>
          <w:rFonts w:ascii="Courier New" w:hAnsi="Courier New" w:cs="Courier New"/>
          <w:b/>
          <w:szCs w:val="21"/>
        </w:rPr>
        <w:t>我们可以调用</w:t>
      </w:r>
      <w:r w:rsidR="002529DA" w:rsidRPr="00DC3329">
        <w:rPr>
          <w:rFonts w:ascii="Courier New" w:hAnsi="Courier New" w:cs="Courier New"/>
          <w:b/>
          <w:szCs w:val="21"/>
        </w:rPr>
        <w:t>glFinish</w:t>
      </w:r>
      <w:r w:rsidR="002529DA" w:rsidRPr="00DC3329">
        <w:rPr>
          <w:rFonts w:ascii="Courier New" w:hAnsi="Courier New" w:cs="Courier New"/>
          <w:b/>
          <w:szCs w:val="21"/>
        </w:rPr>
        <w:t>来强制刷新命令缓冲区</w:t>
      </w:r>
      <w:r w:rsidR="002529DA" w:rsidRPr="00DC3329">
        <w:rPr>
          <w:rFonts w:ascii="Courier New" w:hAnsi="Courier New" w:cs="Courier New"/>
          <w:szCs w:val="21"/>
        </w:rPr>
        <w:t>，并等待图形硬件完成它的所有渲染任务。</w:t>
      </w:r>
      <w:r w:rsidR="00805653" w:rsidRPr="00DC3329">
        <w:rPr>
          <w:rFonts w:ascii="Courier New" w:hAnsi="Courier New" w:cs="Courier New"/>
          <w:szCs w:val="21"/>
        </w:rPr>
        <w:t>glFinish</w:t>
      </w:r>
      <w:r w:rsidR="00805653" w:rsidRPr="00DC3329">
        <w:rPr>
          <w:rFonts w:ascii="Courier New" w:hAnsi="Courier New" w:cs="Courier New"/>
          <w:szCs w:val="21"/>
        </w:rPr>
        <w:t>一般很少使用，一般情况下，它是为了满足平台特定的需求，例如多线程和多环境渲染</w:t>
      </w:r>
    </w:p>
    <w:p w:rsidR="008F0C04" w:rsidRPr="00DC3329" w:rsidRDefault="007058F2" w:rsidP="00736149">
      <w:pPr>
        <w:rPr>
          <w:rFonts w:ascii="Courier New" w:hAnsi="Courier New" w:cs="Courier New"/>
          <w:b/>
          <w:color w:val="FF0000"/>
          <w:szCs w:val="21"/>
        </w:rPr>
      </w:pPr>
      <w:r w:rsidRPr="00DC3329">
        <w:rPr>
          <w:rFonts w:ascii="Courier New" w:hAnsi="Courier New" w:cs="Courier New"/>
          <w:b/>
          <w:color w:val="FF0000"/>
          <w:szCs w:val="21"/>
        </w:rPr>
        <w:t>glFlush</w:t>
      </w:r>
      <w:r w:rsidRPr="00DC3329">
        <w:rPr>
          <w:rFonts w:ascii="Courier New" w:hAnsi="Courier New" w:cs="Courier New"/>
          <w:b/>
          <w:color w:val="FF0000"/>
          <w:szCs w:val="21"/>
        </w:rPr>
        <w:t>与</w:t>
      </w:r>
      <w:r w:rsidRPr="00DC3329">
        <w:rPr>
          <w:rFonts w:ascii="Courier New" w:hAnsi="Courier New" w:cs="Courier New"/>
          <w:b/>
          <w:color w:val="FF0000"/>
          <w:szCs w:val="21"/>
        </w:rPr>
        <w:t>glFinish</w:t>
      </w:r>
      <w:r w:rsidRPr="00DC3329">
        <w:rPr>
          <w:rFonts w:ascii="Courier New" w:hAnsi="Courier New" w:cs="Courier New"/>
          <w:b/>
          <w:color w:val="FF0000"/>
          <w:szCs w:val="21"/>
        </w:rPr>
        <w:t>的区别：</w:t>
      </w:r>
    </w:p>
    <w:p w:rsidR="007058F2" w:rsidRPr="00DC3329" w:rsidRDefault="007D4392" w:rsidP="00736149">
      <w:pPr>
        <w:rPr>
          <w:rFonts w:ascii="Courier New" w:hAnsi="Courier New" w:cs="Courier New"/>
          <w:szCs w:val="21"/>
        </w:rPr>
      </w:pPr>
      <w:r w:rsidRPr="00DC3329">
        <w:rPr>
          <w:rFonts w:ascii="Courier New" w:hAnsi="Courier New" w:cs="Courier New"/>
          <w:szCs w:val="21"/>
        </w:rPr>
        <w:t>glFlush</w:t>
      </w:r>
      <w:r w:rsidRPr="00DC3329">
        <w:rPr>
          <w:rFonts w:ascii="Courier New" w:hAnsi="Courier New" w:cs="Courier New"/>
          <w:szCs w:val="21"/>
        </w:rPr>
        <w:t>将</w:t>
      </w:r>
      <w:r w:rsidRPr="00DC3329">
        <w:rPr>
          <w:rFonts w:ascii="Courier New" w:hAnsi="Courier New" w:cs="Courier New"/>
          <w:szCs w:val="21"/>
        </w:rPr>
        <w:t>gl</w:t>
      </w:r>
      <w:r w:rsidRPr="00DC3329">
        <w:rPr>
          <w:rFonts w:ascii="Courier New" w:hAnsi="Courier New" w:cs="Courier New"/>
          <w:szCs w:val="21"/>
        </w:rPr>
        <w:t>命令队列中的命令发送给显卡并清空队列，发送完立即返回</w:t>
      </w:r>
    </w:p>
    <w:p w:rsidR="007D4392" w:rsidRPr="00DC3329" w:rsidRDefault="007D4392" w:rsidP="00736149">
      <w:pPr>
        <w:rPr>
          <w:rFonts w:ascii="Courier New" w:hAnsi="Courier New" w:cs="Courier New"/>
          <w:szCs w:val="21"/>
        </w:rPr>
      </w:pPr>
      <w:r w:rsidRPr="00DC3329">
        <w:rPr>
          <w:rFonts w:ascii="Courier New" w:hAnsi="Courier New" w:cs="Courier New"/>
          <w:szCs w:val="21"/>
        </w:rPr>
        <w:t>glFinish</w:t>
      </w:r>
      <w:r w:rsidRPr="00DC3329">
        <w:rPr>
          <w:rFonts w:ascii="Courier New" w:hAnsi="Courier New" w:cs="Courier New"/>
          <w:szCs w:val="21"/>
        </w:rPr>
        <w:t>将</w:t>
      </w:r>
      <w:r w:rsidRPr="00DC3329">
        <w:rPr>
          <w:rFonts w:ascii="Courier New" w:hAnsi="Courier New" w:cs="Courier New"/>
          <w:szCs w:val="21"/>
        </w:rPr>
        <w:t>gl</w:t>
      </w:r>
      <w:r w:rsidRPr="00DC3329">
        <w:rPr>
          <w:rFonts w:ascii="Courier New" w:hAnsi="Courier New" w:cs="Courier New"/>
          <w:szCs w:val="21"/>
        </w:rPr>
        <w:t>命令队列中的命令发送给显卡并清空队列，显卡完成这些命令后返回</w:t>
      </w:r>
    </w:p>
    <w:p w:rsidR="008F0C04" w:rsidRPr="00DC3329" w:rsidRDefault="008F0C04" w:rsidP="00736149">
      <w:pPr>
        <w:rPr>
          <w:rFonts w:ascii="Courier New" w:hAnsi="Courier New" w:cs="Courier New"/>
          <w:szCs w:val="21"/>
        </w:rPr>
      </w:pPr>
    </w:p>
    <w:sectPr w:rsidR="008F0C04" w:rsidRPr="00DC3329"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E2A0B" w:rsidRDefault="005E2A0B" w:rsidP="00736149">
      <w:r>
        <w:separator/>
      </w:r>
    </w:p>
  </w:endnote>
  <w:endnote w:type="continuationSeparator" w:id="1">
    <w:p w:rsidR="005E2A0B" w:rsidRDefault="005E2A0B"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E2A0B" w:rsidRDefault="005E2A0B" w:rsidP="00736149">
      <w:r>
        <w:separator/>
      </w:r>
    </w:p>
  </w:footnote>
  <w:footnote w:type="continuationSeparator" w:id="1">
    <w:p w:rsidR="005E2A0B" w:rsidRDefault="005E2A0B"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352102BD"/>
    <w:multiLevelType w:val="multilevel"/>
    <w:tmpl w:val="618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D8E5DF5"/>
    <w:multiLevelType w:val="multilevel"/>
    <w:tmpl w:val="AB820F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3ED4210"/>
    <w:multiLevelType w:val="multilevel"/>
    <w:tmpl w:val="63F4ED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68AA0EDD"/>
    <w:multiLevelType w:val="multilevel"/>
    <w:tmpl w:val="AAE0E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72EF1E16"/>
    <w:multiLevelType w:val="multilevel"/>
    <w:tmpl w:val="E912F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0"/>
  </w:num>
  <w:num w:numId="3">
    <w:abstractNumId w:val="3"/>
  </w:num>
  <w:num w:numId="4">
    <w:abstractNumId w:val="5"/>
  </w:num>
  <w:num w:numId="5">
    <w:abstractNumId w:val="0"/>
  </w:num>
  <w:num w:numId="6">
    <w:abstractNumId w:val="2"/>
  </w:num>
  <w:num w:numId="7">
    <w:abstractNumId w:val="11"/>
  </w:num>
  <w:num w:numId="8">
    <w:abstractNumId w:val="8"/>
  </w:num>
  <w:num w:numId="9">
    <w:abstractNumId w:val="6"/>
  </w:num>
  <w:num w:numId="10">
    <w:abstractNumId w:val="7"/>
  </w:num>
  <w:num w:numId="11">
    <w:abstractNumId w:val="9"/>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4269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140"/>
    <w:rsid w:val="000013D1"/>
    <w:rsid w:val="00001EF7"/>
    <w:rsid w:val="00002747"/>
    <w:rsid w:val="000029C5"/>
    <w:rsid w:val="00002BB7"/>
    <w:rsid w:val="00003456"/>
    <w:rsid w:val="00004035"/>
    <w:rsid w:val="00004E48"/>
    <w:rsid w:val="000055A8"/>
    <w:rsid w:val="00005C62"/>
    <w:rsid w:val="00005D4C"/>
    <w:rsid w:val="00007BF0"/>
    <w:rsid w:val="00010414"/>
    <w:rsid w:val="00011498"/>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3E8B"/>
    <w:rsid w:val="000243B4"/>
    <w:rsid w:val="00024929"/>
    <w:rsid w:val="00024B1C"/>
    <w:rsid w:val="00024E5A"/>
    <w:rsid w:val="000268C4"/>
    <w:rsid w:val="0003087D"/>
    <w:rsid w:val="00030A88"/>
    <w:rsid w:val="00030AE3"/>
    <w:rsid w:val="00030F63"/>
    <w:rsid w:val="00031025"/>
    <w:rsid w:val="00031077"/>
    <w:rsid w:val="00032704"/>
    <w:rsid w:val="00033696"/>
    <w:rsid w:val="000337AF"/>
    <w:rsid w:val="0003401C"/>
    <w:rsid w:val="0003404A"/>
    <w:rsid w:val="000349BB"/>
    <w:rsid w:val="000356A4"/>
    <w:rsid w:val="00036BDA"/>
    <w:rsid w:val="00037020"/>
    <w:rsid w:val="000372A4"/>
    <w:rsid w:val="0003778C"/>
    <w:rsid w:val="000378AC"/>
    <w:rsid w:val="00037FF5"/>
    <w:rsid w:val="000415B5"/>
    <w:rsid w:val="000424EA"/>
    <w:rsid w:val="00043024"/>
    <w:rsid w:val="00043B19"/>
    <w:rsid w:val="00044E49"/>
    <w:rsid w:val="00045A21"/>
    <w:rsid w:val="00046509"/>
    <w:rsid w:val="000472C4"/>
    <w:rsid w:val="00047674"/>
    <w:rsid w:val="00047A75"/>
    <w:rsid w:val="0005002C"/>
    <w:rsid w:val="0005154F"/>
    <w:rsid w:val="00051909"/>
    <w:rsid w:val="00051D5D"/>
    <w:rsid w:val="00052180"/>
    <w:rsid w:val="000532B3"/>
    <w:rsid w:val="00053C5B"/>
    <w:rsid w:val="0005456D"/>
    <w:rsid w:val="00055CB2"/>
    <w:rsid w:val="000568D6"/>
    <w:rsid w:val="00056CAB"/>
    <w:rsid w:val="000570B0"/>
    <w:rsid w:val="00057960"/>
    <w:rsid w:val="00057ACF"/>
    <w:rsid w:val="00060723"/>
    <w:rsid w:val="00060911"/>
    <w:rsid w:val="00060917"/>
    <w:rsid w:val="00060946"/>
    <w:rsid w:val="000619AA"/>
    <w:rsid w:val="00061E74"/>
    <w:rsid w:val="00063C9B"/>
    <w:rsid w:val="00064013"/>
    <w:rsid w:val="00064841"/>
    <w:rsid w:val="0006562B"/>
    <w:rsid w:val="000675DE"/>
    <w:rsid w:val="0006779C"/>
    <w:rsid w:val="000679BF"/>
    <w:rsid w:val="00067A3F"/>
    <w:rsid w:val="00070274"/>
    <w:rsid w:val="00070843"/>
    <w:rsid w:val="0007176F"/>
    <w:rsid w:val="0007222D"/>
    <w:rsid w:val="000723BE"/>
    <w:rsid w:val="00072A52"/>
    <w:rsid w:val="00072C3E"/>
    <w:rsid w:val="000732E7"/>
    <w:rsid w:val="00073F28"/>
    <w:rsid w:val="00073F2B"/>
    <w:rsid w:val="000750E7"/>
    <w:rsid w:val="00075126"/>
    <w:rsid w:val="000758BD"/>
    <w:rsid w:val="0007716C"/>
    <w:rsid w:val="000775B9"/>
    <w:rsid w:val="00077F06"/>
    <w:rsid w:val="00080F3E"/>
    <w:rsid w:val="00081374"/>
    <w:rsid w:val="00083FDD"/>
    <w:rsid w:val="000844CF"/>
    <w:rsid w:val="000844E8"/>
    <w:rsid w:val="000845A8"/>
    <w:rsid w:val="00084AB5"/>
    <w:rsid w:val="00085257"/>
    <w:rsid w:val="00085734"/>
    <w:rsid w:val="00085A93"/>
    <w:rsid w:val="00086B3E"/>
    <w:rsid w:val="000870CF"/>
    <w:rsid w:val="0008757F"/>
    <w:rsid w:val="000877CF"/>
    <w:rsid w:val="000879AC"/>
    <w:rsid w:val="00087B76"/>
    <w:rsid w:val="00090327"/>
    <w:rsid w:val="000906CD"/>
    <w:rsid w:val="00090C7F"/>
    <w:rsid w:val="0009102D"/>
    <w:rsid w:val="000911A1"/>
    <w:rsid w:val="00092CE0"/>
    <w:rsid w:val="00093040"/>
    <w:rsid w:val="000931D2"/>
    <w:rsid w:val="00093D6B"/>
    <w:rsid w:val="000955D1"/>
    <w:rsid w:val="000955FE"/>
    <w:rsid w:val="000963E5"/>
    <w:rsid w:val="000A01C9"/>
    <w:rsid w:val="000A0280"/>
    <w:rsid w:val="000A034A"/>
    <w:rsid w:val="000A0C9D"/>
    <w:rsid w:val="000A189A"/>
    <w:rsid w:val="000A1A5E"/>
    <w:rsid w:val="000A3287"/>
    <w:rsid w:val="000A32B1"/>
    <w:rsid w:val="000A3C06"/>
    <w:rsid w:val="000A3D70"/>
    <w:rsid w:val="000A44CA"/>
    <w:rsid w:val="000A5257"/>
    <w:rsid w:val="000A551F"/>
    <w:rsid w:val="000A58F4"/>
    <w:rsid w:val="000A6DEA"/>
    <w:rsid w:val="000A7674"/>
    <w:rsid w:val="000A7A0A"/>
    <w:rsid w:val="000B0012"/>
    <w:rsid w:val="000B105F"/>
    <w:rsid w:val="000B16BE"/>
    <w:rsid w:val="000B1A0C"/>
    <w:rsid w:val="000B1A2B"/>
    <w:rsid w:val="000B1D58"/>
    <w:rsid w:val="000B3B11"/>
    <w:rsid w:val="000B3E71"/>
    <w:rsid w:val="000B3F3A"/>
    <w:rsid w:val="000B4706"/>
    <w:rsid w:val="000B51B6"/>
    <w:rsid w:val="000B60B9"/>
    <w:rsid w:val="000B63DF"/>
    <w:rsid w:val="000B6584"/>
    <w:rsid w:val="000B6594"/>
    <w:rsid w:val="000B6A7C"/>
    <w:rsid w:val="000B75EB"/>
    <w:rsid w:val="000B7F89"/>
    <w:rsid w:val="000C088D"/>
    <w:rsid w:val="000C0A2F"/>
    <w:rsid w:val="000C268D"/>
    <w:rsid w:val="000C2820"/>
    <w:rsid w:val="000C2AA8"/>
    <w:rsid w:val="000C2E80"/>
    <w:rsid w:val="000C2F6C"/>
    <w:rsid w:val="000C3C7F"/>
    <w:rsid w:val="000C3F59"/>
    <w:rsid w:val="000C4A24"/>
    <w:rsid w:val="000C4C52"/>
    <w:rsid w:val="000C4FD6"/>
    <w:rsid w:val="000C5021"/>
    <w:rsid w:val="000C5485"/>
    <w:rsid w:val="000C5DD6"/>
    <w:rsid w:val="000C65D4"/>
    <w:rsid w:val="000C67D9"/>
    <w:rsid w:val="000C684F"/>
    <w:rsid w:val="000C6DBB"/>
    <w:rsid w:val="000C7174"/>
    <w:rsid w:val="000C7D8F"/>
    <w:rsid w:val="000D0D25"/>
    <w:rsid w:val="000D1CB4"/>
    <w:rsid w:val="000D2C9D"/>
    <w:rsid w:val="000D449E"/>
    <w:rsid w:val="000D4D5B"/>
    <w:rsid w:val="000D569F"/>
    <w:rsid w:val="000D580A"/>
    <w:rsid w:val="000D6714"/>
    <w:rsid w:val="000D73F8"/>
    <w:rsid w:val="000D7B50"/>
    <w:rsid w:val="000E0D1B"/>
    <w:rsid w:val="000E1029"/>
    <w:rsid w:val="000E1B68"/>
    <w:rsid w:val="000E2C7D"/>
    <w:rsid w:val="000E2CBC"/>
    <w:rsid w:val="000E2CED"/>
    <w:rsid w:val="000E2E4F"/>
    <w:rsid w:val="000E34B0"/>
    <w:rsid w:val="000E39F8"/>
    <w:rsid w:val="000E4847"/>
    <w:rsid w:val="000E4F38"/>
    <w:rsid w:val="000E587F"/>
    <w:rsid w:val="000E595B"/>
    <w:rsid w:val="000E5979"/>
    <w:rsid w:val="000E60EE"/>
    <w:rsid w:val="000E65D7"/>
    <w:rsid w:val="000E7AFA"/>
    <w:rsid w:val="000E7B1B"/>
    <w:rsid w:val="000F0C31"/>
    <w:rsid w:val="000F125C"/>
    <w:rsid w:val="000F1960"/>
    <w:rsid w:val="000F1A20"/>
    <w:rsid w:val="000F2BCC"/>
    <w:rsid w:val="000F5AF0"/>
    <w:rsid w:val="000F66E3"/>
    <w:rsid w:val="000F6FAD"/>
    <w:rsid w:val="000F76A5"/>
    <w:rsid w:val="000F780E"/>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2698"/>
    <w:rsid w:val="001131D0"/>
    <w:rsid w:val="001133BF"/>
    <w:rsid w:val="00113E4A"/>
    <w:rsid w:val="00113FB4"/>
    <w:rsid w:val="00114B25"/>
    <w:rsid w:val="00114DC3"/>
    <w:rsid w:val="00114E22"/>
    <w:rsid w:val="00115718"/>
    <w:rsid w:val="0011584E"/>
    <w:rsid w:val="001160BC"/>
    <w:rsid w:val="00116107"/>
    <w:rsid w:val="001169C4"/>
    <w:rsid w:val="00116E92"/>
    <w:rsid w:val="00117EC9"/>
    <w:rsid w:val="00120071"/>
    <w:rsid w:val="0012042E"/>
    <w:rsid w:val="0012195A"/>
    <w:rsid w:val="00121A8F"/>
    <w:rsid w:val="00122061"/>
    <w:rsid w:val="0012313C"/>
    <w:rsid w:val="001235E1"/>
    <w:rsid w:val="001258F9"/>
    <w:rsid w:val="00127A4D"/>
    <w:rsid w:val="00127C95"/>
    <w:rsid w:val="00132B4E"/>
    <w:rsid w:val="00132DBE"/>
    <w:rsid w:val="0013417A"/>
    <w:rsid w:val="001359A7"/>
    <w:rsid w:val="00135A68"/>
    <w:rsid w:val="00136EC1"/>
    <w:rsid w:val="001373CE"/>
    <w:rsid w:val="00137436"/>
    <w:rsid w:val="00137763"/>
    <w:rsid w:val="00140203"/>
    <w:rsid w:val="00140976"/>
    <w:rsid w:val="00140CC1"/>
    <w:rsid w:val="00141B18"/>
    <w:rsid w:val="00141FFE"/>
    <w:rsid w:val="00143283"/>
    <w:rsid w:val="00143C44"/>
    <w:rsid w:val="00144930"/>
    <w:rsid w:val="001451B4"/>
    <w:rsid w:val="001457E5"/>
    <w:rsid w:val="001460DF"/>
    <w:rsid w:val="001478BB"/>
    <w:rsid w:val="00147A4D"/>
    <w:rsid w:val="00147D9E"/>
    <w:rsid w:val="00150C1D"/>
    <w:rsid w:val="00150D04"/>
    <w:rsid w:val="0015117A"/>
    <w:rsid w:val="00151788"/>
    <w:rsid w:val="00151A3C"/>
    <w:rsid w:val="00152150"/>
    <w:rsid w:val="0015252B"/>
    <w:rsid w:val="00154CBA"/>
    <w:rsid w:val="00156FCA"/>
    <w:rsid w:val="0015787D"/>
    <w:rsid w:val="00160AE4"/>
    <w:rsid w:val="00160C47"/>
    <w:rsid w:val="00161805"/>
    <w:rsid w:val="00161855"/>
    <w:rsid w:val="001618ED"/>
    <w:rsid w:val="00162348"/>
    <w:rsid w:val="00162F07"/>
    <w:rsid w:val="00164475"/>
    <w:rsid w:val="00164571"/>
    <w:rsid w:val="00164640"/>
    <w:rsid w:val="00164BEF"/>
    <w:rsid w:val="00164F87"/>
    <w:rsid w:val="0016537E"/>
    <w:rsid w:val="00165D7E"/>
    <w:rsid w:val="00166119"/>
    <w:rsid w:val="0016669E"/>
    <w:rsid w:val="00166A72"/>
    <w:rsid w:val="001671C3"/>
    <w:rsid w:val="0016730A"/>
    <w:rsid w:val="001703AB"/>
    <w:rsid w:val="00170AB6"/>
    <w:rsid w:val="00171522"/>
    <w:rsid w:val="00171CEC"/>
    <w:rsid w:val="00172456"/>
    <w:rsid w:val="00172BA5"/>
    <w:rsid w:val="0017361D"/>
    <w:rsid w:val="001741E7"/>
    <w:rsid w:val="0017503B"/>
    <w:rsid w:val="001751C4"/>
    <w:rsid w:val="00175F2F"/>
    <w:rsid w:val="00176058"/>
    <w:rsid w:val="00176AC8"/>
    <w:rsid w:val="00176B38"/>
    <w:rsid w:val="00177D1D"/>
    <w:rsid w:val="00180CFC"/>
    <w:rsid w:val="00182173"/>
    <w:rsid w:val="00182234"/>
    <w:rsid w:val="00182577"/>
    <w:rsid w:val="00183DE7"/>
    <w:rsid w:val="00183F75"/>
    <w:rsid w:val="00184ABD"/>
    <w:rsid w:val="00186AFD"/>
    <w:rsid w:val="0018799C"/>
    <w:rsid w:val="00187FC9"/>
    <w:rsid w:val="00190411"/>
    <w:rsid w:val="00190C46"/>
    <w:rsid w:val="00190D78"/>
    <w:rsid w:val="00191406"/>
    <w:rsid w:val="0019270C"/>
    <w:rsid w:val="00192746"/>
    <w:rsid w:val="0019298E"/>
    <w:rsid w:val="00193A25"/>
    <w:rsid w:val="001947FF"/>
    <w:rsid w:val="001951A6"/>
    <w:rsid w:val="0019577E"/>
    <w:rsid w:val="00195901"/>
    <w:rsid w:val="00195F84"/>
    <w:rsid w:val="001976ED"/>
    <w:rsid w:val="001A0A49"/>
    <w:rsid w:val="001A152F"/>
    <w:rsid w:val="001A1634"/>
    <w:rsid w:val="001A1644"/>
    <w:rsid w:val="001A1A41"/>
    <w:rsid w:val="001A1F00"/>
    <w:rsid w:val="001A1F57"/>
    <w:rsid w:val="001A233B"/>
    <w:rsid w:val="001A2A38"/>
    <w:rsid w:val="001A57A6"/>
    <w:rsid w:val="001A6135"/>
    <w:rsid w:val="001A73AE"/>
    <w:rsid w:val="001A7AC8"/>
    <w:rsid w:val="001A7F77"/>
    <w:rsid w:val="001B1A80"/>
    <w:rsid w:val="001B1AFA"/>
    <w:rsid w:val="001B3339"/>
    <w:rsid w:val="001B41DA"/>
    <w:rsid w:val="001B4B47"/>
    <w:rsid w:val="001B4B4D"/>
    <w:rsid w:val="001B54A6"/>
    <w:rsid w:val="001B6A86"/>
    <w:rsid w:val="001B707B"/>
    <w:rsid w:val="001B761C"/>
    <w:rsid w:val="001C006E"/>
    <w:rsid w:val="001C1662"/>
    <w:rsid w:val="001C19BE"/>
    <w:rsid w:val="001C3571"/>
    <w:rsid w:val="001C419C"/>
    <w:rsid w:val="001C41CC"/>
    <w:rsid w:val="001C530F"/>
    <w:rsid w:val="001C5B18"/>
    <w:rsid w:val="001C5B23"/>
    <w:rsid w:val="001C6266"/>
    <w:rsid w:val="001C647F"/>
    <w:rsid w:val="001C64F2"/>
    <w:rsid w:val="001C6C06"/>
    <w:rsid w:val="001C73B1"/>
    <w:rsid w:val="001D1CD2"/>
    <w:rsid w:val="001D2CB4"/>
    <w:rsid w:val="001D4642"/>
    <w:rsid w:val="001D52E7"/>
    <w:rsid w:val="001D7D92"/>
    <w:rsid w:val="001D7DE5"/>
    <w:rsid w:val="001E0FF0"/>
    <w:rsid w:val="001E1090"/>
    <w:rsid w:val="001E1435"/>
    <w:rsid w:val="001E1A3D"/>
    <w:rsid w:val="001E2B10"/>
    <w:rsid w:val="001E3256"/>
    <w:rsid w:val="001E342A"/>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47BD"/>
    <w:rsid w:val="001F5F2C"/>
    <w:rsid w:val="001F610D"/>
    <w:rsid w:val="001F67C8"/>
    <w:rsid w:val="001F6B5E"/>
    <w:rsid w:val="001F6D38"/>
    <w:rsid w:val="001F7EEE"/>
    <w:rsid w:val="00201F3D"/>
    <w:rsid w:val="00203186"/>
    <w:rsid w:val="002045C8"/>
    <w:rsid w:val="002046EF"/>
    <w:rsid w:val="00205051"/>
    <w:rsid w:val="00205676"/>
    <w:rsid w:val="002057AE"/>
    <w:rsid w:val="002057ED"/>
    <w:rsid w:val="002059D3"/>
    <w:rsid w:val="00205D6E"/>
    <w:rsid w:val="0020644F"/>
    <w:rsid w:val="00210029"/>
    <w:rsid w:val="002100AC"/>
    <w:rsid w:val="00210E82"/>
    <w:rsid w:val="00211573"/>
    <w:rsid w:val="0021233B"/>
    <w:rsid w:val="002130CD"/>
    <w:rsid w:val="002133E9"/>
    <w:rsid w:val="00214D9C"/>
    <w:rsid w:val="00215090"/>
    <w:rsid w:val="00216958"/>
    <w:rsid w:val="00217097"/>
    <w:rsid w:val="0021774A"/>
    <w:rsid w:val="00217AEB"/>
    <w:rsid w:val="0022006A"/>
    <w:rsid w:val="0022109F"/>
    <w:rsid w:val="0022202A"/>
    <w:rsid w:val="002222A2"/>
    <w:rsid w:val="0022239D"/>
    <w:rsid w:val="00222AF6"/>
    <w:rsid w:val="00222C16"/>
    <w:rsid w:val="002238EC"/>
    <w:rsid w:val="002251DF"/>
    <w:rsid w:val="00225A7F"/>
    <w:rsid w:val="00225B77"/>
    <w:rsid w:val="00225C39"/>
    <w:rsid w:val="00225E2F"/>
    <w:rsid w:val="002272A0"/>
    <w:rsid w:val="00227DED"/>
    <w:rsid w:val="00230222"/>
    <w:rsid w:val="002303AA"/>
    <w:rsid w:val="00230A54"/>
    <w:rsid w:val="00231247"/>
    <w:rsid w:val="0023147D"/>
    <w:rsid w:val="00233E44"/>
    <w:rsid w:val="00234652"/>
    <w:rsid w:val="00234B9B"/>
    <w:rsid w:val="00235362"/>
    <w:rsid w:val="002354C8"/>
    <w:rsid w:val="00235FEB"/>
    <w:rsid w:val="002363D4"/>
    <w:rsid w:val="00236A26"/>
    <w:rsid w:val="002370CB"/>
    <w:rsid w:val="00237301"/>
    <w:rsid w:val="00237619"/>
    <w:rsid w:val="0023777C"/>
    <w:rsid w:val="00237D9D"/>
    <w:rsid w:val="00240273"/>
    <w:rsid w:val="0024074D"/>
    <w:rsid w:val="00241225"/>
    <w:rsid w:val="002414DF"/>
    <w:rsid w:val="00241F8F"/>
    <w:rsid w:val="00243691"/>
    <w:rsid w:val="00245890"/>
    <w:rsid w:val="00245E9C"/>
    <w:rsid w:val="00245F83"/>
    <w:rsid w:val="00246ED4"/>
    <w:rsid w:val="00247500"/>
    <w:rsid w:val="00251C72"/>
    <w:rsid w:val="002520A2"/>
    <w:rsid w:val="002525F0"/>
    <w:rsid w:val="00252876"/>
    <w:rsid w:val="002529DA"/>
    <w:rsid w:val="00254169"/>
    <w:rsid w:val="002551D2"/>
    <w:rsid w:val="00255B77"/>
    <w:rsid w:val="0025674C"/>
    <w:rsid w:val="0025714D"/>
    <w:rsid w:val="002579BC"/>
    <w:rsid w:val="00260CD8"/>
    <w:rsid w:val="00262584"/>
    <w:rsid w:val="00262D2F"/>
    <w:rsid w:val="002648A9"/>
    <w:rsid w:val="00264B55"/>
    <w:rsid w:val="00264BB1"/>
    <w:rsid w:val="002658C2"/>
    <w:rsid w:val="00265B1B"/>
    <w:rsid w:val="00266457"/>
    <w:rsid w:val="002665D2"/>
    <w:rsid w:val="002672AC"/>
    <w:rsid w:val="0026779B"/>
    <w:rsid w:val="002679DD"/>
    <w:rsid w:val="00267A3C"/>
    <w:rsid w:val="0027038B"/>
    <w:rsid w:val="00270545"/>
    <w:rsid w:val="0027093D"/>
    <w:rsid w:val="00270B34"/>
    <w:rsid w:val="00271DE4"/>
    <w:rsid w:val="00272AFD"/>
    <w:rsid w:val="00272B39"/>
    <w:rsid w:val="002743BF"/>
    <w:rsid w:val="002745F4"/>
    <w:rsid w:val="00274DFD"/>
    <w:rsid w:val="00274E27"/>
    <w:rsid w:val="002753A7"/>
    <w:rsid w:val="0027566C"/>
    <w:rsid w:val="00277184"/>
    <w:rsid w:val="00277B03"/>
    <w:rsid w:val="00280188"/>
    <w:rsid w:val="00280601"/>
    <w:rsid w:val="00280BBD"/>
    <w:rsid w:val="00280F8A"/>
    <w:rsid w:val="00281ACE"/>
    <w:rsid w:val="00281E71"/>
    <w:rsid w:val="00282C13"/>
    <w:rsid w:val="002840EE"/>
    <w:rsid w:val="00285767"/>
    <w:rsid w:val="00285AD7"/>
    <w:rsid w:val="00285C17"/>
    <w:rsid w:val="00285D6A"/>
    <w:rsid w:val="00287AB3"/>
    <w:rsid w:val="002906C7"/>
    <w:rsid w:val="0029085E"/>
    <w:rsid w:val="00291064"/>
    <w:rsid w:val="002912DF"/>
    <w:rsid w:val="002913F3"/>
    <w:rsid w:val="00292779"/>
    <w:rsid w:val="002934FE"/>
    <w:rsid w:val="00293FC6"/>
    <w:rsid w:val="00294E69"/>
    <w:rsid w:val="00295076"/>
    <w:rsid w:val="0029570F"/>
    <w:rsid w:val="00295733"/>
    <w:rsid w:val="00295AA8"/>
    <w:rsid w:val="00296D2D"/>
    <w:rsid w:val="00296E71"/>
    <w:rsid w:val="002A034A"/>
    <w:rsid w:val="002A072B"/>
    <w:rsid w:val="002A0A9F"/>
    <w:rsid w:val="002A0CDC"/>
    <w:rsid w:val="002A1E66"/>
    <w:rsid w:val="002A22F8"/>
    <w:rsid w:val="002A25B9"/>
    <w:rsid w:val="002A28AB"/>
    <w:rsid w:val="002A2977"/>
    <w:rsid w:val="002A3C08"/>
    <w:rsid w:val="002A3DD6"/>
    <w:rsid w:val="002A459C"/>
    <w:rsid w:val="002A4607"/>
    <w:rsid w:val="002A47F0"/>
    <w:rsid w:val="002A490F"/>
    <w:rsid w:val="002A4CEE"/>
    <w:rsid w:val="002A553E"/>
    <w:rsid w:val="002A6B6D"/>
    <w:rsid w:val="002A7669"/>
    <w:rsid w:val="002B11AB"/>
    <w:rsid w:val="002B38AE"/>
    <w:rsid w:val="002B3ED3"/>
    <w:rsid w:val="002B4A36"/>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5E9E"/>
    <w:rsid w:val="002C610F"/>
    <w:rsid w:val="002C6E9E"/>
    <w:rsid w:val="002D04DC"/>
    <w:rsid w:val="002D0D6D"/>
    <w:rsid w:val="002D0EC1"/>
    <w:rsid w:val="002D199C"/>
    <w:rsid w:val="002D1DB9"/>
    <w:rsid w:val="002D1FE1"/>
    <w:rsid w:val="002D275C"/>
    <w:rsid w:val="002D2A98"/>
    <w:rsid w:val="002D4BDE"/>
    <w:rsid w:val="002D4FAD"/>
    <w:rsid w:val="002D6A62"/>
    <w:rsid w:val="002D70A3"/>
    <w:rsid w:val="002D74D2"/>
    <w:rsid w:val="002E00D5"/>
    <w:rsid w:val="002E106A"/>
    <w:rsid w:val="002E2214"/>
    <w:rsid w:val="002E2500"/>
    <w:rsid w:val="002E2867"/>
    <w:rsid w:val="002E2ACC"/>
    <w:rsid w:val="002E46A9"/>
    <w:rsid w:val="002E51B1"/>
    <w:rsid w:val="002E5318"/>
    <w:rsid w:val="002E5F5B"/>
    <w:rsid w:val="002E6154"/>
    <w:rsid w:val="002E65F4"/>
    <w:rsid w:val="002E67FD"/>
    <w:rsid w:val="002E74A6"/>
    <w:rsid w:val="002E7B4F"/>
    <w:rsid w:val="002F0068"/>
    <w:rsid w:val="002F0CC1"/>
    <w:rsid w:val="002F16AB"/>
    <w:rsid w:val="002F18FF"/>
    <w:rsid w:val="002F1BF5"/>
    <w:rsid w:val="002F1F3A"/>
    <w:rsid w:val="002F292E"/>
    <w:rsid w:val="002F2C14"/>
    <w:rsid w:val="002F31B0"/>
    <w:rsid w:val="002F35DD"/>
    <w:rsid w:val="002F4319"/>
    <w:rsid w:val="002F43F2"/>
    <w:rsid w:val="002F49F7"/>
    <w:rsid w:val="002F4AAC"/>
    <w:rsid w:val="002F5605"/>
    <w:rsid w:val="002F56A3"/>
    <w:rsid w:val="002F6BBE"/>
    <w:rsid w:val="002F6FE5"/>
    <w:rsid w:val="002F74CD"/>
    <w:rsid w:val="0030077E"/>
    <w:rsid w:val="00301B10"/>
    <w:rsid w:val="0030257D"/>
    <w:rsid w:val="00302CFE"/>
    <w:rsid w:val="0030369E"/>
    <w:rsid w:val="003039FD"/>
    <w:rsid w:val="00304627"/>
    <w:rsid w:val="00304A68"/>
    <w:rsid w:val="003050B7"/>
    <w:rsid w:val="003050E4"/>
    <w:rsid w:val="00306549"/>
    <w:rsid w:val="00306D2D"/>
    <w:rsid w:val="00307209"/>
    <w:rsid w:val="00307285"/>
    <w:rsid w:val="003105BD"/>
    <w:rsid w:val="003115AB"/>
    <w:rsid w:val="00311771"/>
    <w:rsid w:val="00311D4B"/>
    <w:rsid w:val="003124A0"/>
    <w:rsid w:val="00312705"/>
    <w:rsid w:val="00312828"/>
    <w:rsid w:val="003132E2"/>
    <w:rsid w:val="00314B98"/>
    <w:rsid w:val="0031540C"/>
    <w:rsid w:val="00315A68"/>
    <w:rsid w:val="00317D50"/>
    <w:rsid w:val="00320594"/>
    <w:rsid w:val="00321234"/>
    <w:rsid w:val="00321DC9"/>
    <w:rsid w:val="003233C9"/>
    <w:rsid w:val="0032380B"/>
    <w:rsid w:val="00325606"/>
    <w:rsid w:val="003256D8"/>
    <w:rsid w:val="00325D94"/>
    <w:rsid w:val="00326636"/>
    <w:rsid w:val="003272A0"/>
    <w:rsid w:val="00327877"/>
    <w:rsid w:val="00327888"/>
    <w:rsid w:val="00327DE9"/>
    <w:rsid w:val="00327E43"/>
    <w:rsid w:val="0033087E"/>
    <w:rsid w:val="003309F3"/>
    <w:rsid w:val="00330C0E"/>
    <w:rsid w:val="00330EBB"/>
    <w:rsid w:val="00330F88"/>
    <w:rsid w:val="00331277"/>
    <w:rsid w:val="00331440"/>
    <w:rsid w:val="00332154"/>
    <w:rsid w:val="0033235C"/>
    <w:rsid w:val="00332CC3"/>
    <w:rsid w:val="00333147"/>
    <w:rsid w:val="003332CF"/>
    <w:rsid w:val="00333417"/>
    <w:rsid w:val="00333BF4"/>
    <w:rsid w:val="003344E9"/>
    <w:rsid w:val="003348D5"/>
    <w:rsid w:val="00334950"/>
    <w:rsid w:val="0033551C"/>
    <w:rsid w:val="00335EBA"/>
    <w:rsid w:val="00336D4D"/>
    <w:rsid w:val="00336FB5"/>
    <w:rsid w:val="003372E4"/>
    <w:rsid w:val="00337AC9"/>
    <w:rsid w:val="0034019A"/>
    <w:rsid w:val="00341142"/>
    <w:rsid w:val="0034182B"/>
    <w:rsid w:val="0034243A"/>
    <w:rsid w:val="00343010"/>
    <w:rsid w:val="0034328B"/>
    <w:rsid w:val="0034371F"/>
    <w:rsid w:val="003438DA"/>
    <w:rsid w:val="0034390B"/>
    <w:rsid w:val="00343DF2"/>
    <w:rsid w:val="00344D87"/>
    <w:rsid w:val="003451BB"/>
    <w:rsid w:val="003455B0"/>
    <w:rsid w:val="003469BF"/>
    <w:rsid w:val="00346B72"/>
    <w:rsid w:val="00346D5B"/>
    <w:rsid w:val="0035024D"/>
    <w:rsid w:val="00350269"/>
    <w:rsid w:val="00350828"/>
    <w:rsid w:val="00350C3A"/>
    <w:rsid w:val="00351649"/>
    <w:rsid w:val="00353CA2"/>
    <w:rsid w:val="0035441C"/>
    <w:rsid w:val="00354467"/>
    <w:rsid w:val="00354484"/>
    <w:rsid w:val="0035558F"/>
    <w:rsid w:val="003565E9"/>
    <w:rsid w:val="0035664E"/>
    <w:rsid w:val="003574E3"/>
    <w:rsid w:val="00357B89"/>
    <w:rsid w:val="003603BB"/>
    <w:rsid w:val="003616F1"/>
    <w:rsid w:val="003622DE"/>
    <w:rsid w:val="0036253B"/>
    <w:rsid w:val="00362843"/>
    <w:rsid w:val="00362B99"/>
    <w:rsid w:val="00363090"/>
    <w:rsid w:val="00363797"/>
    <w:rsid w:val="0036416E"/>
    <w:rsid w:val="0036424A"/>
    <w:rsid w:val="00364AFC"/>
    <w:rsid w:val="00364DBC"/>
    <w:rsid w:val="00365CC9"/>
    <w:rsid w:val="00366F70"/>
    <w:rsid w:val="00370F49"/>
    <w:rsid w:val="00371DF2"/>
    <w:rsid w:val="00372191"/>
    <w:rsid w:val="00372648"/>
    <w:rsid w:val="00372693"/>
    <w:rsid w:val="0037294D"/>
    <w:rsid w:val="00372C0F"/>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380"/>
    <w:rsid w:val="003875E8"/>
    <w:rsid w:val="00390659"/>
    <w:rsid w:val="0039088D"/>
    <w:rsid w:val="00390EE4"/>
    <w:rsid w:val="00391B21"/>
    <w:rsid w:val="003938C0"/>
    <w:rsid w:val="00393FB7"/>
    <w:rsid w:val="0039400B"/>
    <w:rsid w:val="003954A2"/>
    <w:rsid w:val="00395C4D"/>
    <w:rsid w:val="00396555"/>
    <w:rsid w:val="0039672A"/>
    <w:rsid w:val="00396B70"/>
    <w:rsid w:val="003A01F3"/>
    <w:rsid w:val="003A0761"/>
    <w:rsid w:val="003A0C68"/>
    <w:rsid w:val="003A0DF3"/>
    <w:rsid w:val="003A1682"/>
    <w:rsid w:val="003A23ED"/>
    <w:rsid w:val="003A356B"/>
    <w:rsid w:val="003A3ACA"/>
    <w:rsid w:val="003A4FB8"/>
    <w:rsid w:val="003A7E10"/>
    <w:rsid w:val="003B0AD9"/>
    <w:rsid w:val="003B10AA"/>
    <w:rsid w:val="003B1396"/>
    <w:rsid w:val="003B18B1"/>
    <w:rsid w:val="003B256C"/>
    <w:rsid w:val="003B275B"/>
    <w:rsid w:val="003B2A55"/>
    <w:rsid w:val="003B34A2"/>
    <w:rsid w:val="003B3A87"/>
    <w:rsid w:val="003B3D6E"/>
    <w:rsid w:val="003B3ECB"/>
    <w:rsid w:val="003B426D"/>
    <w:rsid w:val="003B4AD6"/>
    <w:rsid w:val="003B6E71"/>
    <w:rsid w:val="003B7506"/>
    <w:rsid w:val="003B7802"/>
    <w:rsid w:val="003B7BF5"/>
    <w:rsid w:val="003C0749"/>
    <w:rsid w:val="003C0D65"/>
    <w:rsid w:val="003C0E4B"/>
    <w:rsid w:val="003C1889"/>
    <w:rsid w:val="003C1C5C"/>
    <w:rsid w:val="003C28E2"/>
    <w:rsid w:val="003C3242"/>
    <w:rsid w:val="003C37A3"/>
    <w:rsid w:val="003C419D"/>
    <w:rsid w:val="003C58C5"/>
    <w:rsid w:val="003C5B8C"/>
    <w:rsid w:val="003C6CE4"/>
    <w:rsid w:val="003C6F59"/>
    <w:rsid w:val="003C71C4"/>
    <w:rsid w:val="003C78AF"/>
    <w:rsid w:val="003D0588"/>
    <w:rsid w:val="003D0864"/>
    <w:rsid w:val="003D08F1"/>
    <w:rsid w:val="003D0F98"/>
    <w:rsid w:val="003D0FCF"/>
    <w:rsid w:val="003D105D"/>
    <w:rsid w:val="003D130C"/>
    <w:rsid w:val="003D1E2F"/>
    <w:rsid w:val="003D29A1"/>
    <w:rsid w:val="003D2DE1"/>
    <w:rsid w:val="003D6747"/>
    <w:rsid w:val="003D6CFD"/>
    <w:rsid w:val="003D7268"/>
    <w:rsid w:val="003D7303"/>
    <w:rsid w:val="003E0050"/>
    <w:rsid w:val="003E0356"/>
    <w:rsid w:val="003E0ACF"/>
    <w:rsid w:val="003E1778"/>
    <w:rsid w:val="003E1B25"/>
    <w:rsid w:val="003E1E52"/>
    <w:rsid w:val="003E1F24"/>
    <w:rsid w:val="003E2B74"/>
    <w:rsid w:val="003E2F3F"/>
    <w:rsid w:val="003E3843"/>
    <w:rsid w:val="003E44F1"/>
    <w:rsid w:val="003E6F21"/>
    <w:rsid w:val="003E7445"/>
    <w:rsid w:val="003F01BB"/>
    <w:rsid w:val="003F111F"/>
    <w:rsid w:val="003F11F1"/>
    <w:rsid w:val="003F1A6D"/>
    <w:rsid w:val="003F1C05"/>
    <w:rsid w:val="003F252E"/>
    <w:rsid w:val="003F26F6"/>
    <w:rsid w:val="003F29BF"/>
    <w:rsid w:val="003F2D17"/>
    <w:rsid w:val="003F307B"/>
    <w:rsid w:val="003F3B70"/>
    <w:rsid w:val="003F3F97"/>
    <w:rsid w:val="003F404C"/>
    <w:rsid w:val="003F411B"/>
    <w:rsid w:val="003F4596"/>
    <w:rsid w:val="003F59DE"/>
    <w:rsid w:val="003F6FA8"/>
    <w:rsid w:val="003F7299"/>
    <w:rsid w:val="003F7336"/>
    <w:rsid w:val="004001B5"/>
    <w:rsid w:val="00400C45"/>
    <w:rsid w:val="00403907"/>
    <w:rsid w:val="00404513"/>
    <w:rsid w:val="00405E33"/>
    <w:rsid w:val="004061F4"/>
    <w:rsid w:val="004064B7"/>
    <w:rsid w:val="00406EE5"/>
    <w:rsid w:val="00407835"/>
    <w:rsid w:val="00407D80"/>
    <w:rsid w:val="00410077"/>
    <w:rsid w:val="004108A5"/>
    <w:rsid w:val="004109FB"/>
    <w:rsid w:val="0041276A"/>
    <w:rsid w:val="00413671"/>
    <w:rsid w:val="00413769"/>
    <w:rsid w:val="00414A99"/>
    <w:rsid w:val="00415254"/>
    <w:rsid w:val="0041582A"/>
    <w:rsid w:val="00415FC3"/>
    <w:rsid w:val="004167B5"/>
    <w:rsid w:val="00416E9A"/>
    <w:rsid w:val="004172C6"/>
    <w:rsid w:val="00417EEC"/>
    <w:rsid w:val="004201F8"/>
    <w:rsid w:val="0042193D"/>
    <w:rsid w:val="00421F79"/>
    <w:rsid w:val="004223E4"/>
    <w:rsid w:val="00422E93"/>
    <w:rsid w:val="00422F64"/>
    <w:rsid w:val="00423321"/>
    <w:rsid w:val="004238F9"/>
    <w:rsid w:val="0042482B"/>
    <w:rsid w:val="004251FF"/>
    <w:rsid w:val="0042759B"/>
    <w:rsid w:val="0043094F"/>
    <w:rsid w:val="00430AA8"/>
    <w:rsid w:val="00430B5A"/>
    <w:rsid w:val="00431D83"/>
    <w:rsid w:val="00431E9F"/>
    <w:rsid w:val="004324D5"/>
    <w:rsid w:val="00432B1D"/>
    <w:rsid w:val="00432C79"/>
    <w:rsid w:val="00433B22"/>
    <w:rsid w:val="004344AD"/>
    <w:rsid w:val="00434EB2"/>
    <w:rsid w:val="0043509E"/>
    <w:rsid w:val="00435252"/>
    <w:rsid w:val="00435493"/>
    <w:rsid w:val="00435D00"/>
    <w:rsid w:val="00437507"/>
    <w:rsid w:val="004375D9"/>
    <w:rsid w:val="0044044D"/>
    <w:rsid w:val="0044089C"/>
    <w:rsid w:val="00440DE1"/>
    <w:rsid w:val="0044240F"/>
    <w:rsid w:val="00442DBB"/>
    <w:rsid w:val="00443379"/>
    <w:rsid w:val="00443BB7"/>
    <w:rsid w:val="004444C0"/>
    <w:rsid w:val="00444A11"/>
    <w:rsid w:val="00444CE5"/>
    <w:rsid w:val="00445D46"/>
    <w:rsid w:val="004466EB"/>
    <w:rsid w:val="004471D8"/>
    <w:rsid w:val="00447468"/>
    <w:rsid w:val="00447FBE"/>
    <w:rsid w:val="0045043B"/>
    <w:rsid w:val="00450C39"/>
    <w:rsid w:val="00450FA9"/>
    <w:rsid w:val="004512D2"/>
    <w:rsid w:val="004515C1"/>
    <w:rsid w:val="00452C2B"/>
    <w:rsid w:val="00452DBF"/>
    <w:rsid w:val="0045303C"/>
    <w:rsid w:val="00453093"/>
    <w:rsid w:val="00453658"/>
    <w:rsid w:val="0045383D"/>
    <w:rsid w:val="00454933"/>
    <w:rsid w:val="0045663E"/>
    <w:rsid w:val="004567F4"/>
    <w:rsid w:val="00456B55"/>
    <w:rsid w:val="00456C98"/>
    <w:rsid w:val="00460015"/>
    <w:rsid w:val="0046030E"/>
    <w:rsid w:val="00461706"/>
    <w:rsid w:val="004625F7"/>
    <w:rsid w:val="00462E7D"/>
    <w:rsid w:val="004631B8"/>
    <w:rsid w:val="004632B2"/>
    <w:rsid w:val="00463872"/>
    <w:rsid w:val="00463D84"/>
    <w:rsid w:val="004654B6"/>
    <w:rsid w:val="00465513"/>
    <w:rsid w:val="00465A84"/>
    <w:rsid w:val="004660C2"/>
    <w:rsid w:val="00466A75"/>
    <w:rsid w:val="00466BB3"/>
    <w:rsid w:val="004672F5"/>
    <w:rsid w:val="00470356"/>
    <w:rsid w:val="0047084C"/>
    <w:rsid w:val="00471AD3"/>
    <w:rsid w:val="00471B78"/>
    <w:rsid w:val="00472100"/>
    <w:rsid w:val="00472BC5"/>
    <w:rsid w:val="004745D8"/>
    <w:rsid w:val="00474F11"/>
    <w:rsid w:val="00475C56"/>
    <w:rsid w:val="00475CBF"/>
    <w:rsid w:val="0047781B"/>
    <w:rsid w:val="00477D05"/>
    <w:rsid w:val="004807A4"/>
    <w:rsid w:val="00480E46"/>
    <w:rsid w:val="004811E5"/>
    <w:rsid w:val="00481320"/>
    <w:rsid w:val="0048173C"/>
    <w:rsid w:val="00481990"/>
    <w:rsid w:val="0048248A"/>
    <w:rsid w:val="00482515"/>
    <w:rsid w:val="00482C3C"/>
    <w:rsid w:val="00482E9B"/>
    <w:rsid w:val="0048444B"/>
    <w:rsid w:val="00485CBF"/>
    <w:rsid w:val="004860B8"/>
    <w:rsid w:val="00486483"/>
    <w:rsid w:val="00486C54"/>
    <w:rsid w:val="00487F61"/>
    <w:rsid w:val="004910B3"/>
    <w:rsid w:val="004912C8"/>
    <w:rsid w:val="00491446"/>
    <w:rsid w:val="00491505"/>
    <w:rsid w:val="004918D0"/>
    <w:rsid w:val="00491C5E"/>
    <w:rsid w:val="00491D2E"/>
    <w:rsid w:val="0049239B"/>
    <w:rsid w:val="0049299D"/>
    <w:rsid w:val="00494E63"/>
    <w:rsid w:val="00495035"/>
    <w:rsid w:val="004955E9"/>
    <w:rsid w:val="00495DE1"/>
    <w:rsid w:val="004968E1"/>
    <w:rsid w:val="0049713B"/>
    <w:rsid w:val="0049756A"/>
    <w:rsid w:val="004A023E"/>
    <w:rsid w:val="004A0B8B"/>
    <w:rsid w:val="004A0E10"/>
    <w:rsid w:val="004A12A2"/>
    <w:rsid w:val="004A1FDB"/>
    <w:rsid w:val="004A2206"/>
    <w:rsid w:val="004A3A76"/>
    <w:rsid w:val="004A4DC8"/>
    <w:rsid w:val="004A4E4C"/>
    <w:rsid w:val="004A5ADA"/>
    <w:rsid w:val="004A5B8F"/>
    <w:rsid w:val="004A5C20"/>
    <w:rsid w:val="004A6024"/>
    <w:rsid w:val="004A648E"/>
    <w:rsid w:val="004A6ACF"/>
    <w:rsid w:val="004B2577"/>
    <w:rsid w:val="004B2BA3"/>
    <w:rsid w:val="004B3058"/>
    <w:rsid w:val="004B4419"/>
    <w:rsid w:val="004B453D"/>
    <w:rsid w:val="004B5A02"/>
    <w:rsid w:val="004B6403"/>
    <w:rsid w:val="004B6A57"/>
    <w:rsid w:val="004B74A0"/>
    <w:rsid w:val="004B7B9A"/>
    <w:rsid w:val="004B7C58"/>
    <w:rsid w:val="004B7D82"/>
    <w:rsid w:val="004B7E56"/>
    <w:rsid w:val="004C1F0A"/>
    <w:rsid w:val="004C1FA9"/>
    <w:rsid w:val="004C25DB"/>
    <w:rsid w:val="004C2C7C"/>
    <w:rsid w:val="004C2D25"/>
    <w:rsid w:val="004C2DDD"/>
    <w:rsid w:val="004C2FF9"/>
    <w:rsid w:val="004C31E9"/>
    <w:rsid w:val="004C3439"/>
    <w:rsid w:val="004C364B"/>
    <w:rsid w:val="004C3B40"/>
    <w:rsid w:val="004C3B4C"/>
    <w:rsid w:val="004C49D4"/>
    <w:rsid w:val="004C4CC4"/>
    <w:rsid w:val="004C5527"/>
    <w:rsid w:val="004C5FE4"/>
    <w:rsid w:val="004C6F6C"/>
    <w:rsid w:val="004D05F3"/>
    <w:rsid w:val="004D2760"/>
    <w:rsid w:val="004D2A6D"/>
    <w:rsid w:val="004D2D26"/>
    <w:rsid w:val="004D2DE8"/>
    <w:rsid w:val="004D3FDA"/>
    <w:rsid w:val="004D432B"/>
    <w:rsid w:val="004D43E5"/>
    <w:rsid w:val="004D5E48"/>
    <w:rsid w:val="004D6276"/>
    <w:rsid w:val="004D635C"/>
    <w:rsid w:val="004D6C3D"/>
    <w:rsid w:val="004D6DD2"/>
    <w:rsid w:val="004D7C3A"/>
    <w:rsid w:val="004D7F6C"/>
    <w:rsid w:val="004E0272"/>
    <w:rsid w:val="004E0304"/>
    <w:rsid w:val="004E0BFC"/>
    <w:rsid w:val="004E0DCF"/>
    <w:rsid w:val="004E1128"/>
    <w:rsid w:val="004E11E9"/>
    <w:rsid w:val="004E1D94"/>
    <w:rsid w:val="004E204E"/>
    <w:rsid w:val="004E2831"/>
    <w:rsid w:val="004E2F54"/>
    <w:rsid w:val="004E32BB"/>
    <w:rsid w:val="004E3509"/>
    <w:rsid w:val="004E3C9F"/>
    <w:rsid w:val="004E47C9"/>
    <w:rsid w:val="004E4AF3"/>
    <w:rsid w:val="004E5FA5"/>
    <w:rsid w:val="004E6336"/>
    <w:rsid w:val="004E785E"/>
    <w:rsid w:val="004F0211"/>
    <w:rsid w:val="004F2226"/>
    <w:rsid w:val="004F2462"/>
    <w:rsid w:val="004F2676"/>
    <w:rsid w:val="004F2FA3"/>
    <w:rsid w:val="004F3CC3"/>
    <w:rsid w:val="004F3CCE"/>
    <w:rsid w:val="004F3DD1"/>
    <w:rsid w:val="004F4A85"/>
    <w:rsid w:val="004F4AA2"/>
    <w:rsid w:val="004F53A6"/>
    <w:rsid w:val="004F568D"/>
    <w:rsid w:val="004F5A9B"/>
    <w:rsid w:val="004F6176"/>
    <w:rsid w:val="004F6214"/>
    <w:rsid w:val="004F6708"/>
    <w:rsid w:val="004F6D10"/>
    <w:rsid w:val="004F76DB"/>
    <w:rsid w:val="0050048C"/>
    <w:rsid w:val="00500676"/>
    <w:rsid w:val="005025AD"/>
    <w:rsid w:val="00502CC2"/>
    <w:rsid w:val="0050319E"/>
    <w:rsid w:val="00503466"/>
    <w:rsid w:val="00503849"/>
    <w:rsid w:val="00503911"/>
    <w:rsid w:val="00503D7F"/>
    <w:rsid w:val="00503E93"/>
    <w:rsid w:val="00503EC3"/>
    <w:rsid w:val="00504F3F"/>
    <w:rsid w:val="00505540"/>
    <w:rsid w:val="00505657"/>
    <w:rsid w:val="005079C7"/>
    <w:rsid w:val="00507A22"/>
    <w:rsid w:val="005101DD"/>
    <w:rsid w:val="005104BE"/>
    <w:rsid w:val="00510706"/>
    <w:rsid w:val="005107B5"/>
    <w:rsid w:val="00511476"/>
    <w:rsid w:val="00511BF9"/>
    <w:rsid w:val="0051204D"/>
    <w:rsid w:val="00512825"/>
    <w:rsid w:val="00512E49"/>
    <w:rsid w:val="00514725"/>
    <w:rsid w:val="00514C6B"/>
    <w:rsid w:val="0051501B"/>
    <w:rsid w:val="00516662"/>
    <w:rsid w:val="0051673C"/>
    <w:rsid w:val="00520702"/>
    <w:rsid w:val="00520F5E"/>
    <w:rsid w:val="00520FE5"/>
    <w:rsid w:val="00521A15"/>
    <w:rsid w:val="00522493"/>
    <w:rsid w:val="00523A88"/>
    <w:rsid w:val="005242E3"/>
    <w:rsid w:val="00524E7A"/>
    <w:rsid w:val="00524ED1"/>
    <w:rsid w:val="00525306"/>
    <w:rsid w:val="00526717"/>
    <w:rsid w:val="00526C05"/>
    <w:rsid w:val="005273ED"/>
    <w:rsid w:val="00527B5E"/>
    <w:rsid w:val="0053108A"/>
    <w:rsid w:val="0053209F"/>
    <w:rsid w:val="0053269F"/>
    <w:rsid w:val="00532CD0"/>
    <w:rsid w:val="00533360"/>
    <w:rsid w:val="00534B22"/>
    <w:rsid w:val="00534DFA"/>
    <w:rsid w:val="00534F60"/>
    <w:rsid w:val="005352A5"/>
    <w:rsid w:val="0053531F"/>
    <w:rsid w:val="0053596A"/>
    <w:rsid w:val="00535E33"/>
    <w:rsid w:val="005374EA"/>
    <w:rsid w:val="0054019C"/>
    <w:rsid w:val="00541DF0"/>
    <w:rsid w:val="005439D6"/>
    <w:rsid w:val="005439FA"/>
    <w:rsid w:val="00543CA1"/>
    <w:rsid w:val="00543CC1"/>
    <w:rsid w:val="00544164"/>
    <w:rsid w:val="0054417A"/>
    <w:rsid w:val="0054467D"/>
    <w:rsid w:val="00544FA4"/>
    <w:rsid w:val="00544FE1"/>
    <w:rsid w:val="0054590C"/>
    <w:rsid w:val="00545B91"/>
    <w:rsid w:val="00545E25"/>
    <w:rsid w:val="00545FFD"/>
    <w:rsid w:val="0054655B"/>
    <w:rsid w:val="00546656"/>
    <w:rsid w:val="0054669A"/>
    <w:rsid w:val="00546DE4"/>
    <w:rsid w:val="00550058"/>
    <w:rsid w:val="00550D58"/>
    <w:rsid w:val="0055107E"/>
    <w:rsid w:val="005510DC"/>
    <w:rsid w:val="00551643"/>
    <w:rsid w:val="00552031"/>
    <w:rsid w:val="005522C2"/>
    <w:rsid w:val="00553388"/>
    <w:rsid w:val="00553B45"/>
    <w:rsid w:val="00553EB4"/>
    <w:rsid w:val="00554408"/>
    <w:rsid w:val="00554912"/>
    <w:rsid w:val="0055495C"/>
    <w:rsid w:val="005559B5"/>
    <w:rsid w:val="00555E11"/>
    <w:rsid w:val="0055603A"/>
    <w:rsid w:val="00557443"/>
    <w:rsid w:val="005579C2"/>
    <w:rsid w:val="00557D6F"/>
    <w:rsid w:val="00560065"/>
    <w:rsid w:val="0056113F"/>
    <w:rsid w:val="00561238"/>
    <w:rsid w:val="00562CF4"/>
    <w:rsid w:val="00563304"/>
    <w:rsid w:val="00563489"/>
    <w:rsid w:val="00563C2F"/>
    <w:rsid w:val="00563F75"/>
    <w:rsid w:val="005644AD"/>
    <w:rsid w:val="0056456C"/>
    <w:rsid w:val="00564A85"/>
    <w:rsid w:val="00564EB0"/>
    <w:rsid w:val="0056518D"/>
    <w:rsid w:val="005659E6"/>
    <w:rsid w:val="0056697B"/>
    <w:rsid w:val="00566BF5"/>
    <w:rsid w:val="00566CEB"/>
    <w:rsid w:val="0056782D"/>
    <w:rsid w:val="00567D52"/>
    <w:rsid w:val="005700FC"/>
    <w:rsid w:val="00570202"/>
    <w:rsid w:val="00570971"/>
    <w:rsid w:val="00571B7D"/>
    <w:rsid w:val="0057328B"/>
    <w:rsid w:val="005732D8"/>
    <w:rsid w:val="005734CB"/>
    <w:rsid w:val="00573EF5"/>
    <w:rsid w:val="00573F7F"/>
    <w:rsid w:val="00574584"/>
    <w:rsid w:val="00574E68"/>
    <w:rsid w:val="00574E7A"/>
    <w:rsid w:val="00575197"/>
    <w:rsid w:val="0057526C"/>
    <w:rsid w:val="005766E1"/>
    <w:rsid w:val="005767D4"/>
    <w:rsid w:val="00576852"/>
    <w:rsid w:val="00577039"/>
    <w:rsid w:val="00580256"/>
    <w:rsid w:val="00580DF5"/>
    <w:rsid w:val="00581C57"/>
    <w:rsid w:val="00582147"/>
    <w:rsid w:val="0058304C"/>
    <w:rsid w:val="005834F0"/>
    <w:rsid w:val="005838BC"/>
    <w:rsid w:val="0058734C"/>
    <w:rsid w:val="00587ABF"/>
    <w:rsid w:val="00592F2E"/>
    <w:rsid w:val="00592F66"/>
    <w:rsid w:val="00592FE7"/>
    <w:rsid w:val="00593234"/>
    <w:rsid w:val="0059332B"/>
    <w:rsid w:val="00593F14"/>
    <w:rsid w:val="00593FC3"/>
    <w:rsid w:val="00593FCC"/>
    <w:rsid w:val="0059415C"/>
    <w:rsid w:val="00594CB3"/>
    <w:rsid w:val="00594D86"/>
    <w:rsid w:val="005950CD"/>
    <w:rsid w:val="005955DF"/>
    <w:rsid w:val="00595B1C"/>
    <w:rsid w:val="005961C1"/>
    <w:rsid w:val="005969D0"/>
    <w:rsid w:val="00596C80"/>
    <w:rsid w:val="00596D68"/>
    <w:rsid w:val="00596E40"/>
    <w:rsid w:val="0059730F"/>
    <w:rsid w:val="00597911"/>
    <w:rsid w:val="005979E3"/>
    <w:rsid w:val="00597CA9"/>
    <w:rsid w:val="005A0B49"/>
    <w:rsid w:val="005A0C4B"/>
    <w:rsid w:val="005A14E4"/>
    <w:rsid w:val="005A1767"/>
    <w:rsid w:val="005A358C"/>
    <w:rsid w:val="005A4491"/>
    <w:rsid w:val="005A4847"/>
    <w:rsid w:val="005A670A"/>
    <w:rsid w:val="005B05F1"/>
    <w:rsid w:val="005B0B43"/>
    <w:rsid w:val="005B12FB"/>
    <w:rsid w:val="005B1535"/>
    <w:rsid w:val="005B3289"/>
    <w:rsid w:val="005B4463"/>
    <w:rsid w:val="005B5B7B"/>
    <w:rsid w:val="005B5C5E"/>
    <w:rsid w:val="005B65CF"/>
    <w:rsid w:val="005B6928"/>
    <w:rsid w:val="005B6D97"/>
    <w:rsid w:val="005B7126"/>
    <w:rsid w:val="005B76AE"/>
    <w:rsid w:val="005B7E02"/>
    <w:rsid w:val="005C0AA4"/>
    <w:rsid w:val="005C1578"/>
    <w:rsid w:val="005C338F"/>
    <w:rsid w:val="005C3CA2"/>
    <w:rsid w:val="005C3F7F"/>
    <w:rsid w:val="005C43CD"/>
    <w:rsid w:val="005C5CD9"/>
    <w:rsid w:val="005C65F3"/>
    <w:rsid w:val="005C6E21"/>
    <w:rsid w:val="005C7CCC"/>
    <w:rsid w:val="005D00CE"/>
    <w:rsid w:val="005D0722"/>
    <w:rsid w:val="005D0A1C"/>
    <w:rsid w:val="005D1CE7"/>
    <w:rsid w:val="005D1F7C"/>
    <w:rsid w:val="005D21FB"/>
    <w:rsid w:val="005D2663"/>
    <w:rsid w:val="005D29A8"/>
    <w:rsid w:val="005D2E1F"/>
    <w:rsid w:val="005D2F9A"/>
    <w:rsid w:val="005D3ABB"/>
    <w:rsid w:val="005D3E02"/>
    <w:rsid w:val="005D408A"/>
    <w:rsid w:val="005D4198"/>
    <w:rsid w:val="005D4669"/>
    <w:rsid w:val="005D4950"/>
    <w:rsid w:val="005D49BE"/>
    <w:rsid w:val="005D4E0B"/>
    <w:rsid w:val="005D56B2"/>
    <w:rsid w:val="005E0048"/>
    <w:rsid w:val="005E1919"/>
    <w:rsid w:val="005E195B"/>
    <w:rsid w:val="005E27EA"/>
    <w:rsid w:val="005E296C"/>
    <w:rsid w:val="005E2A0B"/>
    <w:rsid w:val="005E36F7"/>
    <w:rsid w:val="005E4DA0"/>
    <w:rsid w:val="005F0533"/>
    <w:rsid w:val="005F081E"/>
    <w:rsid w:val="005F15D0"/>
    <w:rsid w:val="005F1875"/>
    <w:rsid w:val="005F1C42"/>
    <w:rsid w:val="005F218C"/>
    <w:rsid w:val="005F268E"/>
    <w:rsid w:val="005F3F9D"/>
    <w:rsid w:val="005F4197"/>
    <w:rsid w:val="005F4F3B"/>
    <w:rsid w:val="005F501B"/>
    <w:rsid w:val="005F5AB8"/>
    <w:rsid w:val="005F5DBC"/>
    <w:rsid w:val="005F5ECB"/>
    <w:rsid w:val="005F5EE9"/>
    <w:rsid w:val="005F79F2"/>
    <w:rsid w:val="006006CE"/>
    <w:rsid w:val="006010A5"/>
    <w:rsid w:val="00601396"/>
    <w:rsid w:val="0060228B"/>
    <w:rsid w:val="00602735"/>
    <w:rsid w:val="00604667"/>
    <w:rsid w:val="0060476C"/>
    <w:rsid w:val="00604C6C"/>
    <w:rsid w:val="00604D87"/>
    <w:rsid w:val="00604EB4"/>
    <w:rsid w:val="00606064"/>
    <w:rsid w:val="00606180"/>
    <w:rsid w:val="00610E3E"/>
    <w:rsid w:val="00611917"/>
    <w:rsid w:val="00612001"/>
    <w:rsid w:val="006128D6"/>
    <w:rsid w:val="00613146"/>
    <w:rsid w:val="006149DF"/>
    <w:rsid w:val="00615251"/>
    <w:rsid w:val="0061544F"/>
    <w:rsid w:val="00615B56"/>
    <w:rsid w:val="00616062"/>
    <w:rsid w:val="006160DE"/>
    <w:rsid w:val="00616259"/>
    <w:rsid w:val="0061678A"/>
    <w:rsid w:val="0061685C"/>
    <w:rsid w:val="00616A0B"/>
    <w:rsid w:val="00616AEE"/>
    <w:rsid w:val="0061733F"/>
    <w:rsid w:val="00617602"/>
    <w:rsid w:val="00620FAF"/>
    <w:rsid w:val="00621235"/>
    <w:rsid w:val="00621A11"/>
    <w:rsid w:val="00622339"/>
    <w:rsid w:val="00622517"/>
    <w:rsid w:val="00622974"/>
    <w:rsid w:val="00623076"/>
    <w:rsid w:val="00623BB5"/>
    <w:rsid w:val="00624529"/>
    <w:rsid w:val="00624F6E"/>
    <w:rsid w:val="00626A5B"/>
    <w:rsid w:val="006270F0"/>
    <w:rsid w:val="00627D94"/>
    <w:rsid w:val="00631476"/>
    <w:rsid w:val="0063148B"/>
    <w:rsid w:val="00631509"/>
    <w:rsid w:val="006320B8"/>
    <w:rsid w:val="006324EC"/>
    <w:rsid w:val="006337F6"/>
    <w:rsid w:val="00633EFF"/>
    <w:rsid w:val="0063418C"/>
    <w:rsid w:val="0063426E"/>
    <w:rsid w:val="006370CC"/>
    <w:rsid w:val="00637C76"/>
    <w:rsid w:val="00640B9C"/>
    <w:rsid w:val="00640D14"/>
    <w:rsid w:val="00641E36"/>
    <w:rsid w:val="00641E7C"/>
    <w:rsid w:val="006424C0"/>
    <w:rsid w:val="00642A6F"/>
    <w:rsid w:val="00643CFD"/>
    <w:rsid w:val="00643D5A"/>
    <w:rsid w:val="00644B2E"/>
    <w:rsid w:val="0064690D"/>
    <w:rsid w:val="00647D98"/>
    <w:rsid w:val="00647FE1"/>
    <w:rsid w:val="0065110B"/>
    <w:rsid w:val="0065131E"/>
    <w:rsid w:val="00651586"/>
    <w:rsid w:val="00651FF5"/>
    <w:rsid w:val="00652935"/>
    <w:rsid w:val="006535E1"/>
    <w:rsid w:val="00654603"/>
    <w:rsid w:val="006546B7"/>
    <w:rsid w:val="00654946"/>
    <w:rsid w:val="006558A5"/>
    <w:rsid w:val="00656223"/>
    <w:rsid w:val="0065635A"/>
    <w:rsid w:val="00656A17"/>
    <w:rsid w:val="00656D25"/>
    <w:rsid w:val="00657C60"/>
    <w:rsid w:val="00660109"/>
    <w:rsid w:val="0066015F"/>
    <w:rsid w:val="00660692"/>
    <w:rsid w:val="00661AA5"/>
    <w:rsid w:val="0066285F"/>
    <w:rsid w:val="00662909"/>
    <w:rsid w:val="00663685"/>
    <w:rsid w:val="00663B09"/>
    <w:rsid w:val="00664055"/>
    <w:rsid w:val="0066405A"/>
    <w:rsid w:val="00664B2C"/>
    <w:rsid w:val="00664D83"/>
    <w:rsid w:val="006656B0"/>
    <w:rsid w:val="00666B3D"/>
    <w:rsid w:val="00667A0D"/>
    <w:rsid w:val="00670023"/>
    <w:rsid w:val="00670167"/>
    <w:rsid w:val="00670437"/>
    <w:rsid w:val="00670848"/>
    <w:rsid w:val="00670C4B"/>
    <w:rsid w:val="0067103E"/>
    <w:rsid w:val="0067190F"/>
    <w:rsid w:val="00671A03"/>
    <w:rsid w:val="00672A3E"/>
    <w:rsid w:val="00672E6C"/>
    <w:rsid w:val="00674032"/>
    <w:rsid w:val="00674056"/>
    <w:rsid w:val="00676C58"/>
    <w:rsid w:val="006770B5"/>
    <w:rsid w:val="00677716"/>
    <w:rsid w:val="00677E5C"/>
    <w:rsid w:val="006817B9"/>
    <w:rsid w:val="00681EDE"/>
    <w:rsid w:val="006827C2"/>
    <w:rsid w:val="00683F4A"/>
    <w:rsid w:val="00684C84"/>
    <w:rsid w:val="006859D0"/>
    <w:rsid w:val="00687578"/>
    <w:rsid w:val="006875C8"/>
    <w:rsid w:val="00687B95"/>
    <w:rsid w:val="00690292"/>
    <w:rsid w:val="006919A8"/>
    <w:rsid w:val="00691C05"/>
    <w:rsid w:val="006920C0"/>
    <w:rsid w:val="006923AA"/>
    <w:rsid w:val="006956B6"/>
    <w:rsid w:val="00695923"/>
    <w:rsid w:val="00696417"/>
    <w:rsid w:val="006971D9"/>
    <w:rsid w:val="00697C6C"/>
    <w:rsid w:val="006A0410"/>
    <w:rsid w:val="006A0647"/>
    <w:rsid w:val="006A2354"/>
    <w:rsid w:val="006A2823"/>
    <w:rsid w:val="006A2E14"/>
    <w:rsid w:val="006A310B"/>
    <w:rsid w:val="006A31A4"/>
    <w:rsid w:val="006A38AC"/>
    <w:rsid w:val="006A44B8"/>
    <w:rsid w:val="006A4679"/>
    <w:rsid w:val="006A631F"/>
    <w:rsid w:val="006A63E2"/>
    <w:rsid w:val="006A7CE6"/>
    <w:rsid w:val="006B1443"/>
    <w:rsid w:val="006B16CE"/>
    <w:rsid w:val="006B1936"/>
    <w:rsid w:val="006B26CC"/>
    <w:rsid w:val="006B3A64"/>
    <w:rsid w:val="006B450E"/>
    <w:rsid w:val="006B463E"/>
    <w:rsid w:val="006B4C8B"/>
    <w:rsid w:val="006B5D7A"/>
    <w:rsid w:val="006B71F8"/>
    <w:rsid w:val="006B7203"/>
    <w:rsid w:val="006B78ED"/>
    <w:rsid w:val="006B7A13"/>
    <w:rsid w:val="006C0B66"/>
    <w:rsid w:val="006C1856"/>
    <w:rsid w:val="006C1F7F"/>
    <w:rsid w:val="006C202A"/>
    <w:rsid w:val="006C286C"/>
    <w:rsid w:val="006C2D52"/>
    <w:rsid w:val="006C4741"/>
    <w:rsid w:val="006C4E3F"/>
    <w:rsid w:val="006C5D7F"/>
    <w:rsid w:val="006C6508"/>
    <w:rsid w:val="006C6CA1"/>
    <w:rsid w:val="006C7245"/>
    <w:rsid w:val="006C736F"/>
    <w:rsid w:val="006C78D5"/>
    <w:rsid w:val="006C7A52"/>
    <w:rsid w:val="006D0B08"/>
    <w:rsid w:val="006D111B"/>
    <w:rsid w:val="006D2982"/>
    <w:rsid w:val="006D4A41"/>
    <w:rsid w:val="006D648E"/>
    <w:rsid w:val="006D6D45"/>
    <w:rsid w:val="006D7713"/>
    <w:rsid w:val="006D78D9"/>
    <w:rsid w:val="006D7B9E"/>
    <w:rsid w:val="006E0AEF"/>
    <w:rsid w:val="006E0F48"/>
    <w:rsid w:val="006E0F49"/>
    <w:rsid w:val="006E124B"/>
    <w:rsid w:val="006E16F4"/>
    <w:rsid w:val="006E1C18"/>
    <w:rsid w:val="006E1EEA"/>
    <w:rsid w:val="006E2139"/>
    <w:rsid w:val="006E38BD"/>
    <w:rsid w:val="006E38C4"/>
    <w:rsid w:val="006E452A"/>
    <w:rsid w:val="006E5255"/>
    <w:rsid w:val="006E56A6"/>
    <w:rsid w:val="006E5EBB"/>
    <w:rsid w:val="006E6E45"/>
    <w:rsid w:val="006E6F1F"/>
    <w:rsid w:val="006E6F81"/>
    <w:rsid w:val="006E70CD"/>
    <w:rsid w:val="006E7174"/>
    <w:rsid w:val="006E7318"/>
    <w:rsid w:val="006E7348"/>
    <w:rsid w:val="006E78B3"/>
    <w:rsid w:val="006E7AAD"/>
    <w:rsid w:val="006E7D0A"/>
    <w:rsid w:val="006F0D5D"/>
    <w:rsid w:val="006F169D"/>
    <w:rsid w:val="006F24B9"/>
    <w:rsid w:val="006F25BD"/>
    <w:rsid w:val="006F315E"/>
    <w:rsid w:val="006F43B3"/>
    <w:rsid w:val="006F4DB2"/>
    <w:rsid w:val="006F4F31"/>
    <w:rsid w:val="006F628A"/>
    <w:rsid w:val="006F65D3"/>
    <w:rsid w:val="006F75D7"/>
    <w:rsid w:val="006F7EDD"/>
    <w:rsid w:val="00700744"/>
    <w:rsid w:val="0070165E"/>
    <w:rsid w:val="00701841"/>
    <w:rsid w:val="007028A8"/>
    <w:rsid w:val="0070294E"/>
    <w:rsid w:val="00703527"/>
    <w:rsid w:val="00703D81"/>
    <w:rsid w:val="0070439A"/>
    <w:rsid w:val="007044F7"/>
    <w:rsid w:val="007054AC"/>
    <w:rsid w:val="007058F2"/>
    <w:rsid w:val="007065C5"/>
    <w:rsid w:val="0070673B"/>
    <w:rsid w:val="00707867"/>
    <w:rsid w:val="00707A87"/>
    <w:rsid w:val="007100FC"/>
    <w:rsid w:val="0071115B"/>
    <w:rsid w:val="00711EB6"/>
    <w:rsid w:val="007121BB"/>
    <w:rsid w:val="00712486"/>
    <w:rsid w:val="00712E5B"/>
    <w:rsid w:val="00713680"/>
    <w:rsid w:val="00714052"/>
    <w:rsid w:val="00714CF5"/>
    <w:rsid w:val="00714EE0"/>
    <w:rsid w:val="00715128"/>
    <w:rsid w:val="00715DBC"/>
    <w:rsid w:val="0071655B"/>
    <w:rsid w:val="00716A4D"/>
    <w:rsid w:val="0071741D"/>
    <w:rsid w:val="00721788"/>
    <w:rsid w:val="00722B0D"/>
    <w:rsid w:val="007236AB"/>
    <w:rsid w:val="007236AF"/>
    <w:rsid w:val="00723864"/>
    <w:rsid w:val="00723D94"/>
    <w:rsid w:val="00723F07"/>
    <w:rsid w:val="00724112"/>
    <w:rsid w:val="007245AF"/>
    <w:rsid w:val="007248C3"/>
    <w:rsid w:val="00725963"/>
    <w:rsid w:val="007273FB"/>
    <w:rsid w:val="00727E8A"/>
    <w:rsid w:val="007310EC"/>
    <w:rsid w:val="007311D4"/>
    <w:rsid w:val="00731666"/>
    <w:rsid w:val="00731A8E"/>
    <w:rsid w:val="00732F56"/>
    <w:rsid w:val="00736149"/>
    <w:rsid w:val="007361F2"/>
    <w:rsid w:val="0073631F"/>
    <w:rsid w:val="00736B3F"/>
    <w:rsid w:val="00737888"/>
    <w:rsid w:val="00737D39"/>
    <w:rsid w:val="007403A3"/>
    <w:rsid w:val="00740C55"/>
    <w:rsid w:val="00740E87"/>
    <w:rsid w:val="00741D54"/>
    <w:rsid w:val="0074370C"/>
    <w:rsid w:val="00743B0C"/>
    <w:rsid w:val="007456AD"/>
    <w:rsid w:val="00745D4F"/>
    <w:rsid w:val="00745E7B"/>
    <w:rsid w:val="00746482"/>
    <w:rsid w:val="00747177"/>
    <w:rsid w:val="007473A9"/>
    <w:rsid w:val="00747F6A"/>
    <w:rsid w:val="00750BAF"/>
    <w:rsid w:val="00751B67"/>
    <w:rsid w:val="00751DAD"/>
    <w:rsid w:val="0075271F"/>
    <w:rsid w:val="00752752"/>
    <w:rsid w:val="007532FC"/>
    <w:rsid w:val="0075366E"/>
    <w:rsid w:val="00754CF6"/>
    <w:rsid w:val="00754E59"/>
    <w:rsid w:val="007555C0"/>
    <w:rsid w:val="00757285"/>
    <w:rsid w:val="00760CBD"/>
    <w:rsid w:val="00760F36"/>
    <w:rsid w:val="00761CB1"/>
    <w:rsid w:val="007635E8"/>
    <w:rsid w:val="00763AB3"/>
    <w:rsid w:val="00764555"/>
    <w:rsid w:val="00765C4C"/>
    <w:rsid w:val="00766F41"/>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01E0"/>
    <w:rsid w:val="00780C64"/>
    <w:rsid w:val="00781480"/>
    <w:rsid w:val="00782975"/>
    <w:rsid w:val="007848F0"/>
    <w:rsid w:val="00785291"/>
    <w:rsid w:val="0078598D"/>
    <w:rsid w:val="00785C76"/>
    <w:rsid w:val="00786237"/>
    <w:rsid w:val="007865CE"/>
    <w:rsid w:val="007866F1"/>
    <w:rsid w:val="007867FB"/>
    <w:rsid w:val="00786BCF"/>
    <w:rsid w:val="007873E7"/>
    <w:rsid w:val="00790476"/>
    <w:rsid w:val="00790A42"/>
    <w:rsid w:val="007914B6"/>
    <w:rsid w:val="007920CF"/>
    <w:rsid w:val="0079222F"/>
    <w:rsid w:val="007929A5"/>
    <w:rsid w:val="00794ED8"/>
    <w:rsid w:val="00795590"/>
    <w:rsid w:val="00795B54"/>
    <w:rsid w:val="00795F7D"/>
    <w:rsid w:val="00797382"/>
    <w:rsid w:val="00797872"/>
    <w:rsid w:val="00797989"/>
    <w:rsid w:val="007A0459"/>
    <w:rsid w:val="007A1601"/>
    <w:rsid w:val="007A2547"/>
    <w:rsid w:val="007A3059"/>
    <w:rsid w:val="007A42C0"/>
    <w:rsid w:val="007A42E0"/>
    <w:rsid w:val="007A50B4"/>
    <w:rsid w:val="007A53F7"/>
    <w:rsid w:val="007A5D27"/>
    <w:rsid w:val="007A5D9B"/>
    <w:rsid w:val="007A6EDE"/>
    <w:rsid w:val="007A70E9"/>
    <w:rsid w:val="007B152F"/>
    <w:rsid w:val="007B1BE9"/>
    <w:rsid w:val="007B257A"/>
    <w:rsid w:val="007B26B5"/>
    <w:rsid w:val="007B2E74"/>
    <w:rsid w:val="007B36A0"/>
    <w:rsid w:val="007B4716"/>
    <w:rsid w:val="007B59A5"/>
    <w:rsid w:val="007B6B48"/>
    <w:rsid w:val="007C02EC"/>
    <w:rsid w:val="007C030A"/>
    <w:rsid w:val="007C0B24"/>
    <w:rsid w:val="007C10F3"/>
    <w:rsid w:val="007C1B3C"/>
    <w:rsid w:val="007C1F4D"/>
    <w:rsid w:val="007C1F8F"/>
    <w:rsid w:val="007C262B"/>
    <w:rsid w:val="007C34DB"/>
    <w:rsid w:val="007C489B"/>
    <w:rsid w:val="007C4990"/>
    <w:rsid w:val="007C4DC3"/>
    <w:rsid w:val="007C561E"/>
    <w:rsid w:val="007C5B88"/>
    <w:rsid w:val="007C5D21"/>
    <w:rsid w:val="007C6089"/>
    <w:rsid w:val="007C754C"/>
    <w:rsid w:val="007C79DA"/>
    <w:rsid w:val="007C7BF0"/>
    <w:rsid w:val="007D05B6"/>
    <w:rsid w:val="007D0884"/>
    <w:rsid w:val="007D177B"/>
    <w:rsid w:val="007D18C5"/>
    <w:rsid w:val="007D3621"/>
    <w:rsid w:val="007D38A6"/>
    <w:rsid w:val="007D3CFA"/>
    <w:rsid w:val="007D3E33"/>
    <w:rsid w:val="007D41CE"/>
    <w:rsid w:val="007D4392"/>
    <w:rsid w:val="007D45B4"/>
    <w:rsid w:val="007D4F6A"/>
    <w:rsid w:val="007D60C3"/>
    <w:rsid w:val="007D67EF"/>
    <w:rsid w:val="007D707D"/>
    <w:rsid w:val="007D7578"/>
    <w:rsid w:val="007D79A4"/>
    <w:rsid w:val="007D7D04"/>
    <w:rsid w:val="007E02EF"/>
    <w:rsid w:val="007E04AA"/>
    <w:rsid w:val="007E0F1A"/>
    <w:rsid w:val="007E1C45"/>
    <w:rsid w:val="007E23F9"/>
    <w:rsid w:val="007E2977"/>
    <w:rsid w:val="007E2FCC"/>
    <w:rsid w:val="007E36B8"/>
    <w:rsid w:val="007E3864"/>
    <w:rsid w:val="007E3883"/>
    <w:rsid w:val="007E3B5F"/>
    <w:rsid w:val="007E4193"/>
    <w:rsid w:val="007E43E2"/>
    <w:rsid w:val="007E500C"/>
    <w:rsid w:val="007E51DB"/>
    <w:rsid w:val="007E5256"/>
    <w:rsid w:val="007E53AE"/>
    <w:rsid w:val="007E599F"/>
    <w:rsid w:val="007E5BDB"/>
    <w:rsid w:val="007E5E50"/>
    <w:rsid w:val="007E66BB"/>
    <w:rsid w:val="007E6945"/>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061"/>
    <w:rsid w:val="00802C1C"/>
    <w:rsid w:val="00802F1E"/>
    <w:rsid w:val="008031E0"/>
    <w:rsid w:val="00803E2D"/>
    <w:rsid w:val="008045FE"/>
    <w:rsid w:val="00804DC4"/>
    <w:rsid w:val="00805067"/>
    <w:rsid w:val="00805653"/>
    <w:rsid w:val="008059A0"/>
    <w:rsid w:val="00806645"/>
    <w:rsid w:val="00806E3B"/>
    <w:rsid w:val="00806F6E"/>
    <w:rsid w:val="0081006A"/>
    <w:rsid w:val="00810B80"/>
    <w:rsid w:val="00810BAD"/>
    <w:rsid w:val="00811D38"/>
    <w:rsid w:val="0081275C"/>
    <w:rsid w:val="0081304A"/>
    <w:rsid w:val="00813C7D"/>
    <w:rsid w:val="00814204"/>
    <w:rsid w:val="00814F77"/>
    <w:rsid w:val="0081706D"/>
    <w:rsid w:val="00817485"/>
    <w:rsid w:val="00817D54"/>
    <w:rsid w:val="0082033B"/>
    <w:rsid w:val="00820AFF"/>
    <w:rsid w:val="0082142A"/>
    <w:rsid w:val="0082151E"/>
    <w:rsid w:val="00821D46"/>
    <w:rsid w:val="00821D78"/>
    <w:rsid w:val="0082267A"/>
    <w:rsid w:val="008246B1"/>
    <w:rsid w:val="00824EC0"/>
    <w:rsid w:val="00824F69"/>
    <w:rsid w:val="00825BCC"/>
    <w:rsid w:val="008300EC"/>
    <w:rsid w:val="0083076C"/>
    <w:rsid w:val="00830F71"/>
    <w:rsid w:val="00831E56"/>
    <w:rsid w:val="0083271D"/>
    <w:rsid w:val="0083284A"/>
    <w:rsid w:val="008332C6"/>
    <w:rsid w:val="008336D2"/>
    <w:rsid w:val="00833777"/>
    <w:rsid w:val="008340E8"/>
    <w:rsid w:val="00834753"/>
    <w:rsid w:val="00834DFE"/>
    <w:rsid w:val="00834EED"/>
    <w:rsid w:val="0083506C"/>
    <w:rsid w:val="00835F65"/>
    <w:rsid w:val="00836166"/>
    <w:rsid w:val="00836538"/>
    <w:rsid w:val="00836FE9"/>
    <w:rsid w:val="00840162"/>
    <w:rsid w:val="008404B2"/>
    <w:rsid w:val="0084079B"/>
    <w:rsid w:val="00841690"/>
    <w:rsid w:val="00841898"/>
    <w:rsid w:val="008427DF"/>
    <w:rsid w:val="00843925"/>
    <w:rsid w:val="008459FC"/>
    <w:rsid w:val="00846158"/>
    <w:rsid w:val="00846F5A"/>
    <w:rsid w:val="008471E8"/>
    <w:rsid w:val="008473B7"/>
    <w:rsid w:val="00847608"/>
    <w:rsid w:val="00852145"/>
    <w:rsid w:val="00852647"/>
    <w:rsid w:val="00852A2C"/>
    <w:rsid w:val="00852D6E"/>
    <w:rsid w:val="00854D0D"/>
    <w:rsid w:val="00855E88"/>
    <w:rsid w:val="00856925"/>
    <w:rsid w:val="00856C67"/>
    <w:rsid w:val="008574E8"/>
    <w:rsid w:val="00857E96"/>
    <w:rsid w:val="00860115"/>
    <w:rsid w:val="00860B5D"/>
    <w:rsid w:val="00860BCE"/>
    <w:rsid w:val="00861277"/>
    <w:rsid w:val="008612C7"/>
    <w:rsid w:val="0086205F"/>
    <w:rsid w:val="0086220A"/>
    <w:rsid w:val="0086372F"/>
    <w:rsid w:val="00863A96"/>
    <w:rsid w:val="008643AA"/>
    <w:rsid w:val="00864CD7"/>
    <w:rsid w:val="00864F7B"/>
    <w:rsid w:val="008654A5"/>
    <w:rsid w:val="00865FAE"/>
    <w:rsid w:val="0086630C"/>
    <w:rsid w:val="00866ED8"/>
    <w:rsid w:val="00867807"/>
    <w:rsid w:val="00870839"/>
    <w:rsid w:val="00871951"/>
    <w:rsid w:val="008725CB"/>
    <w:rsid w:val="0087288D"/>
    <w:rsid w:val="008735F8"/>
    <w:rsid w:val="00874962"/>
    <w:rsid w:val="00874C9E"/>
    <w:rsid w:val="00874FAC"/>
    <w:rsid w:val="00875F7C"/>
    <w:rsid w:val="00876135"/>
    <w:rsid w:val="00876346"/>
    <w:rsid w:val="008767BD"/>
    <w:rsid w:val="00876A08"/>
    <w:rsid w:val="00876D6A"/>
    <w:rsid w:val="008772C8"/>
    <w:rsid w:val="00877CE2"/>
    <w:rsid w:val="0088127A"/>
    <w:rsid w:val="0088244D"/>
    <w:rsid w:val="008831A2"/>
    <w:rsid w:val="0088373C"/>
    <w:rsid w:val="00883A19"/>
    <w:rsid w:val="00883C8F"/>
    <w:rsid w:val="008843CC"/>
    <w:rsid w:val="00885139"/>
    <w:rsid w:val="00885731"/>
    <w:rsid w:val="00885C05"/>
    <w:rsid w:val="00885DDC"/>
    <w:rsid w:val="00886231"/>
    <w:rsid w:val="008866EA"/>
    <w:rsid w:val="0088705B"/>
    <w:rsid w:val="0088717A"/>
    <w:rsid w:val="008878B6"/>
    <w:rsid w:val="00887BED"/>
    <w:rsid w:val="008901B0"/>
    <w:rsid w:val="0089031F"/>
    <w:rsid w:val="00890A67"/>
    <w:rsid w:val="00891933"/>
    <w:rsid w:val="0089204E"/>
    <w:rsid w:val="008924D8"/>
    <w:rsid w:val="00892A58"/>
    <w:rsid w:val="00892C28"/>
    <w:rsid w:val="00892C3B"/>
    <w:rsid w:val="00892FE9"/>
    <w:rsid w:val="00893211"/>
    <w:rsid w:val="00893372"/>
    <w:rsid w:val="008937B5"/>
    <w:rsid w:val="008943B2"/>
    <w:rsid w:val="00894F4C"/>
    <w:rsid w:val="00895DAB"/>
    <w:rsid w:val="00896C2A"/>
    <w:rsid w:val="00897DB8"/>
    <w:rsid w:val="008A0630"/>
    <w:rsid w:val="008A09B4"/>
    <w:rsid w:val="008A0BD7"/>
    <w:rsid w:val="008A11FD"/>
    <w:rsid w:val="008A13E7"/>
    <w:rsid w:val="008A1A15"/>
    <w:rsid w:val="008A24E9"/>
    <w:rsid w:val="008A2CDD"/>
    <w:rsid w:val="008A3D9D"/>
    <w:rsid w:val="008A4FD6"/>
    <w:rsid w:val="008A6067"/>
    <w:rsid w:val="008A6417"/>
    <w:rsid w:val="008A6D44"/>
    <w:rsid w:val="008A6EC7"/>
    <w:rsid w:val="008A71BE"/>
    <w:rsid w:val="008A7339"/>
    <w:rsid w:val="008A762D"/>
    <w:rsid w:val="008A7B37"/>
    <w:rsid w:val="008B098A"/>
    <w:rsid w:val="008B0E58"/>
    <w:rsid w:val="008B158D"/>
    <w:rsid w:val="008B191C"/>
    <w:rsid w:val="008B1D8F"/>
    <w:rsid w:val="008B20A0"/>
    <w:rsid w:val="008B2F87"/>
    <w:rsid w:val="008B30D8"/>
    <w:rsid w:val="008B34D2"/>
    <w:rsid w:val="008B3FD6"/>
    <w:rsid w:val="008B4B1D"/>
    <w:rsid w:val="008B5457"/>
    <w:rsid w:val="008B5904"/>
    <w:rsid w:val="008C00F2"/>
    <w:rsid w:val="008C035B"/>
    <w:rsid w:val="008C0C96"/>
    <w:rsid w:val="008C170A"/>
    <w:rsid w:val="008C20EB"/>
    <w:rsid w:val="008C282A"/>
    <w:rsid w:val="008C2B8C"/>
    <w:rsid w:val="008C2EA5"/>
    <w:rsid w:val="008C2F60"/>
    <w:rsid w:val="008C3037"/>
    <w:rsid w:val="008C3A7B"/>
    <w:rsid w:val="008C4257"/>
    <w:rsid w:val="008C4EE8"/>
    <w:rsid w:val="008C506C"/>
    <w:rsid w:val="008C63CA"/>
    <w:rsid w:val="008C6FEF"/>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0A06"/>
    <w:rsid w:val="008E1C65"/>
    <w:rsid w:val="008E1F6F"/>
    <w:rsid w:val="008E24BD"/>
    <w:rsid w:val="008E29EA"/>
    <w:rsid w:val="008E44F0"/>
    <w:rsid w:val="008E4773"/>
    <w:rsid w:val="008E5390"/>
    <w:rsid w:val="008E603C"/>
    <w:rsid w:val="008E700E"/>
    <w:rsid w:val="008E7675"/>
    <w:rsid w:val="008F0971"/>
    <w:rsid w:val="008F0B7C"/>
    <w:rsid w:val="008F0C04"/>
    <w:rsid w:val="008F0C6A"/>
    <w:rsid w:val="008F1005"/>
    <w:rsid w:val="008F1687"/>
    <w:rsid w:val="008F18D2"/>
    <w:rsid w:val="008F236E"/>
    <w:rsid w:val="008F2648"/>
    <w:rsid w:val="008F2F59"/>
    <w:rsid w:val="008F3F4E"/>
    <w:rsid w:val="008F42DC"/>
    <w:rsid w:val="008F4BF8"/>
    <w:rsid w:val="008F4FBC"/>
    <w:rsid w:val="008F5ACE"/>
    <w:rsid w:val="008F5CEB"/>
    <w:rsid w:val="008F6C95"/>
    <w:rsid w:val="008F6EC9"/>
    <w:rsid w:val="008F716A"/>
    <w:rsid w:val="008F7C8F"/>
    <w:rsid w:val="008F7E08"/>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07948"/>
    <w:rsid w:val="009106FA"/>
    <w:rsid w:val="00910919"/>
    <w:rsid w:val="00910B78"/>
    <w:rsid w:val="00910F1D"/>
    <w:rsid w:val="0091123A"/>
    <w:rsid w:val="00912A89"/>
    <w:rsid w:val="0091321B"/>
    <w:rsid w:val="00914769"/>
    <w:rsid w:val="009148C0"/>
    <w:rsid w:val="00914C8C"/>
    <w:rsid w:val="009153CF"/>
    <w:rsid w:val="00915E78"/>
    <w:rsid w:val="009161B2"/>
    <w:rsid w:val="00917379"/>
    <w:rsid w:val="009173D9"/>
    <w:rsid w:val="009175F4"/>
    <w:rsid w:val="00917649"/>
    <w:rsid w:val="0092053B"/>
    <w:rsid w:val="00920960"/>
    <w:rsid w:val="0092198A"/>
    <w:rsid w:val="009234B5"/>
    <w:rsid w:val="0092358C"/>
    <w:rsid w:val="00923D2C"/>
    <w:rsid w:val="00923D33"/>
    <w:rsid w:val="00924E0F"/>
    <w:rsid w:val="00924FEA"/>
    <w:rsid w:val="00925B6E"/>
    <w:rsid w:val="00925E1C"/>
    <w:rsid w:val="0092601B"/>
    <w:rsid w:val="00926176"/>
    <w:rsid w:val="00926F76"/>
    <w:rsid w:val="00927500"/>
    <w:rsid w:val="00927FE6"/>
    <w:rsid w:val="009301C1"/>
    <w:rsid w:val="00931397"/>
    <w:rsid w:val="009315BF"/>
    <w:rsid w:val="009315E3"/>
    <w:rsid w:val="009320B4"/>
    <w:rsid w:val="00932C7E"/>
    <w:rsid w:val="0093442F"/>
    <w:rsid w:val="009347D5"/>
    <w:rsid w:val="00935B88"/>
    <w:rsid w:val="009361A8"/>
    <w:rsid w:val="00937154"/>
    <w:rsid w:val="009416B2"/>
    <w:rsid w:val="009419A7"/>
    <w:rsid w:val="00941C3C"/>
    <w:rsid w:val="009420D6"/>
    <w:rsid w:val="0094224C"/>
    <w:rsid w:val="0094262A"/>
    <w:rsid w:val="0094359D"/>
    <w:rsid w:val="00943CAF"/>
    <w:rsid w:val="009440BB"/>
    <w:rsid w:val="009444DD"/>
    <w:rsid w:val="00944D66"/>
    <w:rsid w:val="00944ED4"/>
    <w:rsid w:val="00944F2A"/>
    <w:rsid w:val="00946374"/>
    <w:rsid w:val="00946F54"/>
    <w:rsid w:val="00946FDB"/>
    <w:rsid w:val="00947608"/>
    <w:rsid w:val="00947966"/>
    <w:rsid w:val="009511A0"/>
    <w:rsid w:val="00952326"/>
    <w:rsid w:val="009527AB"/>
    <w:rsid w:val="00952D9D"/>
    <w:rsid w:val="00952EF7"/>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67FD4"/>
    <w:rsid w:val="0097006E"/>
    <w:rsid w:val="00970368"/>
    <w:rsid w:val="00970B70"/>
    <w:rsid w:val="00970F57"/>
    <w:rsid w:val="009713A0"/>
    <w:rsid w:val="00971BF8"/>
    <w:rsid w:val="00971F92"/>
    <w:rsid w:val="00973955"/>
    <w:rsid w:val="00975232"/>
    <w:rsid w:val="00975325"/>
    <w:rsid w:val="00975BB8"/>
    <w:rsid w:val="009768AD"/>
    <w:rsid w:val="00977025"/>
    <w:rsid w:val="0097711B"/>
    <w:rsid w:val="00977E8E"/>
    <w:rsid w:val="00981510"/>
    <w:rsid w:val="00981B1A"/>
    <w:rsid w:val="00981E0E"/>
    <w:rsid w:val="00982417"/>
    <w:rsid w:val="0098311B"/>
    <w:rsid w:val="0098345D"/>
    <w:rsid w:val="00983829"/>
    <w:rsid w:val="009848A8"/>
    <w:rsid w:val="00984BD7"/>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20D"/>
    <w:rsid w:val="00993DE9"/>
    <w:rsid w:val="00994078"/>
    <w:rsid w:val="00994186"/>
    <w:rsid w:val="00994D0B"/>
    <w:rsid w:val="00997335"/>
    <w:rsid w:val="00997E03"/>
    <w:rsid w:val="009A029C"/>
    <w:rsid w:val="009A1045"/>
    <w:rsid w:val="009A2F1E"/>
    <w:rsid w:val="009A39E0"/>
    <w:rsid w:val="009A3C03"/>
    <w:rsid w:val="009A4884"/>
    <w:rsid w:val="009A4DFD"/>
    <w:rsid w:val="009A5455"/>
    <w:rsid w:val="009A54EA"/>
    <w:rsid w:val="009A6564"/>
    <w:rsid w:val="009A7E81"/>
    <w:rsid w:val="009B0EAA"/>
    <w:rsid w:val="009B157A"/>
    <w:rsid w:val="009B15BF"/>
    <w:rsid w:val="009B1E4E"/>
    <w:rsid w:val="009B1EE0"/>
    <w:rsid w:val="009B25E5"/>
    <w:rsid w:val="009B2AEA"/>
    <w:rsid w:val="009B36C3"/>
    <w:rsid w:val="009B3C03"/>
    <w:rsid w:val="009B41BA"/>
    <w:rsid w:val="009B41C9"/>
    <w:rsid w:val="009B5CD5"/>
    <w:rsid w:val="009B61E8"/>
    <w:rsid w:val="009B63AB"/>
    <w:rsid w:val="009B6647"/>
    <w:rsid w:val="009B6CF2"/>
    <w:rsid w:val="009B702E"/>
    <w:rsid w:val="009B7071"/>
    <w:rsid w:val="009B7B48"/>
    <w:rsid w:val="009C1413"/>
    <w:rsid w:val="009C17B1"/>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38AD"/>
    <w:rsid w:val="009D3E10"/>
    <w:rsid w:val="009D4019"/>
    <w:rsid w:val="009D4B4C"/>
    <w:rsid w:val="009D79A5"/>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D0E"/>
    <w:rsid w:val="009F1E67"/>
    <w:rsid w:val="009F20BB"/>
    <w:rsid w:val="009F3531"/>
    <w:rsid w:val="009F5B67"/>
    <w:rsid w:val="009F6553"/>
    <w:rsid w:val="009F6C6C"/>
    <w:rsid w:val="00A006BA"/>
    <w:rsid w:val="00A039CE"/>
    <w:rsid w:val="00A03F9F"/>
    <w:rsid w:val="00A04AAB"/>
    <w:rsid w:val="00A04FAC"/>
    <w:rsid w:val="00A05FC7"/>
    <w:rsid w:val="00A06F5F"/>
    <w:rsid w:val="00A076CF"/>
    <w:rsid w:val="00A07DF4"/>
    <w:rsid w:val="00A11E29"/>
    <w:rsid w:val="00A11E9D"/>
    <w:rsid w:val="00A12826"/>
    <w:rsid w:val="00A1383C"/>
    <w:rsid w:val="00A13A68"/>
    <w:rsid w:val="00A14374"/>
    <w:rsid w:val="00A14A3D"/>
    <w:rsid w:val="00A150E3"/>
    <w:rsid w:val="00A1558B"/>
    <w:rsid w:val="00A158E6"/>
    <w:rsid w:val="00A1686E"/>
    <w:rsid w:val="00A16E10"/>
    <w:rsid w:val="00A17372"/>
    <w:rsid w:val="00A178EE"/>
    <w:rsid w:val="00A17ABE"/>
    <w:rsid w:val="00A2019F"/>
    <w:rsid w:val="00A20E55"/>
    <w:rsid w:val="00A20E77"/>
    <w:rsid w:val="00A230FC"/>
    <w:rsid w:val="00A233D1"/>
    <w:rsid w:val="00A23A10"/>
    <w:rsid w:val="00A24BE4"/>
    <w:rsid w:val="00A26BC2"/>
    <w:rsid w:val="00A27280"/>
    <w:rsid w:val="00A27AFD"/>
    <w:rsid w:val="00A30171"/>
    <w:rsid w:val="00A301FC"/>
    <w:rsid w:val="00A3179A"/>
    <w:rsid w:val="00A31BD0"/>
    <w:rsid w:val="00A33095"/>
    <w:rsid w:val="00A3363E"/>
    <w:rsid w:val="00A33DD1"/>
    <w:rsid w:val="00A34058"/>
    <w:rsid w:val="00A347DE"/>
    <w:rsid w:val="00A34E43"/>
    <w:rsid w:val="00A3518C"/>
    <w:rsid w:val="00A35BE4"/>
    <w:rsid w:val="00A35DA4"/>
    <w:rsid w:val="00A3697B"/>
    <w:rsid w:val="00A37C0D"/>
    <w:rsid w:val="00A40399"/>
    <w:rsid w:val="00A40733"/>
    <w:rsid w:val="00A413B1"/>
    <w:rsid w:val="00A4190E"/>
    <w:rsid w:val="00A419E3"/>
    <w:rsid w:val="00A41D9C"/>
    <w:rsid w:val="00A41E1D"/>
    <w:rsid w:val="00A422EF"/>
    <w:rsid w:val="00A432A1"/>
    <w:rsid w:val="00A43C87"/>
    <w:rsid w:val="00A44B2E"/>
    <w:rsid w:val="00A45180"/>
    <w:rsid w:val="00A4557F"/>
    <w:rsid w:val="00A45F95"/>
    <w:rsid w:val="00A4678E"/>
    <w:rsid w:val="00A4680A"/>
    <w:rsid w:val="00A4683E"/>
    <w:rsid w:val="00A46ABC"/>
    <w:rsid w:val="00A47AC3"/>
    <w:rsid w:val="00A50473"/>
    <w:rsid w:val="00A50918"/>
    <w:rsid w:val="00A51D64"/>
    <w:rsid w:val="00A522BA"/>
    <w:rsid w:val="00A52492"/>
    <w:rsid w:val="00A52DBC"/>
    <w:rsid w:val="00A53271"/>
    <w:rsid w:val="00A542BF"/>
    <w:rsid w:val="00A54B30"/>
    <w:rsid w:val="00A5601E"/>
    <w:rsid w:val="00A60CA2"/>
    <w:rsid w:val="00A60D7D"/>
    <w:rsid w:val="00A61A37"/>
    <w:rsid w:val="00A61F03"/>
    <w:rsid w:val="00A61F9C"/>
    <w:rsid w:val="00A627F2"/>
    <w:rsid w:val="00A63A51"/>
    <w:rsid w:val="00A63AD9"/>
    <w:rsid w:val="00A64139"/>
    <w:rsid w:val="00A64291"/>
    <w:rsid w:val="00A64531"/>
    <w:rsid w:val="00A6457D"/>
    <w:rsid w:val="00A64ABD"/>
    <w:rsid w:val="00A65BF4"/>
    <w:rsid w:val="00A66657"/>
    <w:rsid w:val="00A67A5C"/>
    <w:rsid w:val="00A706BB"/>
    <w:rsid w:val="00A7116A"/>
    <w:rsid w:val="00A71248"/>
    <w:rsid w:val="00A713CA"/>
    <w:rsid w:val="00A71FCC"/>
    <w:rsid w:val="00A72988"/>
    <w:rsid w:val="00A72C09"/>
    <w:rsid w:val="00A7389C"/>
    <w:rsid w:val="00A7433A"/>
    <w:rsid w:val="00A74D65"/>
    <w:rsid w:val="00A75227"/>
    <w:rsid w:val="00A757E7"/>
    <w:rsid w:val="00A75CCE"/>
    <w:rsid w:val="00A770C3"/>
    <w:rsid w:val="00A774CC"/>
    <w:rsid w:val="00A8016F"/>
    <w:rsid w:val="00A8085B"/>
    <w:rsid w:val="00A808AE"/>
    <w:rsid w:val="00A82FBB"/>
    <w:rsid w:val="00A8357E"/>
    <w:rsid w:val="00A8396E"/>
    <w:rsid w:val="00A839A9"/>
    <w:rsid w:val="00A84119"/>
    <w:rsid w:val="00A863F2"/>
    <w:rsid w:val="00A87021"/>
    <w:rsid w:val="00A874D7"/>
    <w:rsid w:val="00A87DD9"/>
    <w:rsid w:val="00A90F95"/>
    <w:rsid w:val="00A914BC"/>
    <w:rsid w:val="00A92548"/>
    <w:rsid w:val="00A934F5"/>
    <w:rsid w:val="00A9362F"/>
    <w:rsid w:val="00A93693"/>
    <w:rsid w:val="00A940AE"/>
    <w:rsid w:val="00A94B40"/>
    <w:rsid w:val="00A96C80"/>
    <w:rsid w:val="00A97799"/>
    <w:rsid w:val="00A97D5B"/>
    <w:rsid w:val="00AA0344"/>
    <w:rsid w:val="00AA0836"/>
    <w:rsid w:val="00AA0892"/>
    <w:rsid w:val="00AA14A7"/>
    <w:rsid w:val="00AA1515"/>
    <w:rsid w:val="00AA2D03"/>
    <w:rsid w:val="00AA3A1E"/>
    <w:rsid w:val="00AA42A8"/>
    <w:rsid w:val="00AA47CC"/>
    <w:rsid w:val="00AA59A1"/>
    <w:rsid w:val="00AA6010"/>
    <w:rsid w:val="00AA6115"/>
    <w:rsid w:val="00AA627F"/>
    <w:rsid w:val="00AA64C8"/>
    <w:rsid w:val="00AA76D2"/>
    <w:rsid w:val="00AB0229"/>
    <w:rsid w:val="00AB02D7"/>
    <w:rsid w:val="00AB1733"/>
    <w:rsid w:val="00AB1B9B"/>
    <w:rsid w:val="00AB1EE5"/>
    <w:rsid w:val="00AB29EF"/>
    <w:rsid w:val="00AB2D93"/>
    <w:rsid w:val="00AB2F41"/>
    <w:rsid w:val="00AB2FE8"/>
    <w:rsid w:val="00AB3483"/>
    <w:rsid w:val="00AB36CE"/>
    <w:rsid w:val="00AB4423"/>
    <w:rsid w:val="00AB544C"/>
    <w:rsid w:val="00AB5EF9"/>
    <w:rsid w:val="00AB64AA"/>
    <w:rsid w:val="00AB67DD"/>
    <w:rsid w:val="00AB7E38"/>
    <w:rsid w:val="00AC15F8"/>
    <w:rsid w:val="00AC1CD2"/>
    <w:rsid w:val="00AC25D6"/>
    <w:rsid w:val="00AC2DF0"/>
    <w:rsid w:val="00AC39C8"/>
    <w:rsid w:val="00AC411C"/>
    <w:rsid w:val="00AC45E8"/>
    <w:rsid w:val="00AC475C"/>
    <w:rsid w:val="00AC6A91"/>
    <w:rsid w:val="00AC7B65"/>
    <w:rsid w:val="00AD04F5"/>
    <w:rsid w:val="00AD07EC"/>
    <w:rsid w:val="00AD0D98"/>
    <w:rsid w:val="00AD18C6"/>
    <w:rsid w:val="00AD1F50"/>
    <w:rsid w:val="00AD237E"/>
    <w:rsid w:val="00AD26BD"/>
    <w:rsid w:val="00AD4B23"/>
    <w:rsid w:val="00AD6522"/>
    <w:rsid w:val="00AD67C0"/>
    <w:rsid w:val="00AD68DD"/>
    <w:rsid w:val="00AD6A11"/>
    <w:rsid w:val="00AD75C6"/>
    <w:rsid w:val="00AD7638"/>
    <w:rsid w:val="00AE07E0"/>
    <w:rsid w:val="00AE25EE"/>
    <w:rsid w:val="00AE26EC"/>
    <w:rsid w:val="00AE2FDD"/>
    <w:rsid w:val="00AE3432"/>
    <w:rsid w:val="00AE425E"/>
    <w:rsid w:val="00AE62A7"/>
    <w:rsid w:val="00AE7BF5"/>
    <w:rsid w:val="00AF00B8"/>
    <w:rsid w:val="00AF0488"/>
    <w:rsid w:val="00AF0A13"/>
    <w:rsid w:val="00AF0B00"/>
    <w:rsid w:val="00AF0CB1"/>
    <w:rsid w:val="00AF12FD"/>
    <w:rsid w:val="00AF1F0E"/>
    <w:rsid w:val="00AF1F4D"/>
    <w:rsid w:val="00AF2256"/>
    <w:rsid w:val="00AF2BF2"/>
    <w:rsid w:val="00AF3423"/>
    <w:rsid w:val="00AF4596"/>
    <w:rsid w:val="00AF6173"/>
    <w:rsid w:val="00AF7093"/>
    <w:rsid w:val="00AF73D9"/>
    <w:rsid w:val="00B00D3C"/>
    <w:rsid w:val="00B010FE"/>
    <w:rsid w:val="00B019F1"/>
    <w:rsid w:val="00B01A16"/>
    <w:rsid w:val="00B01DBA"/>
    <w:rsid w:val="00B02114"/>
    <w:rsid w:val="00B0359B"/>
    <w:rsid w:val="00B04C10"/>
    <w:rsid w:val="00B04D3A"/>
    <w:rsid w:val="00B05032"/>
    <w:rsid w:val="00B0588A"/>
    <w:rsid w:val="00B06254"/>
    <w:rsid w:val="00B06DB5"/>
    <w:rsid w:val="00B06F51"/>
    <w:rsid w:val="00B11262"/>
    <w:rsid w:val="00B11AF6"/>
    <w:rsid w:val="00B12A8D"/>
    <w:rsid w:val="00B12B72"/>
    <w:rsid w:val="00B13879"/>
    <w:rsid w:val="00B138F0"/>
    <w:rsid w:val="00B13ECF"/>
    <w:rsid w:val="00B151EE"/>
    <w:rsid w:val="00B15534"/>
    <w:rsid w:val="00B15CC1"/>
    <w:rsid w:val="00B16CE1"/>
    <w:rsid w:val="00B171AF"/>
    <w:rsid w:val="00B17A11"/>
    <w:rsid w:val="00B2146B"/>
    <w:rsid w:val="00B219A6"/>
    <w:rsid w:val="00B224A0"/>
    <w:rsid w:val="00B22DB6"/>
    <w:rsid w:val="00B2306E"/>
    <w:rsid w:val="00B2311D"/>
    <w:rsid w:val="00B23920"/>
    <w:rsid w:val="00B24F0D"/>
    <w:rsid w:val="00B25617"/>
    <w:rsid w:val="00B25AA4"/>
    <w:rsid w:val="00B26EF4"/>
    <w:rsid w:val="00B272B9"/>
    <w:rsid w:val="00B275BA"/>
    <w:rsid w:val="00B302E5"/>
    <w:rsid w:val="00B316B5"/>
    <w:rsid w:val="00B333D0"/>
    <w:rsid w:val="00B34396"/>
    <w:rsid w:val="00B344EF"/>
    <w:rsid w:val="00B34E51"/>
    <w:rsid w:val="00B35AD2"/>
    <w:rsid w:val="00B3639D"/>
    <w:rsid w:val="00B36A85"/>
    <w:rsid w:val="00B371EE"/>
    <w:rsid w:val="00B373AA"/>
    <w:rsid w:val="00B40073"/>
    <w:rsid w:val="00B401F1"/>
    <w:rsid w:val="00B4080B"/>
    <w:rsid w:val="00B40959"/>
    <w:rsid w:val="00B415EF"/>
    <w:rsid w:val="00B4274A"/>
    <w:rsid w:val="00B42A07"/>
    <w:rsid w:val="00B431CA"/>
    <w:rsid w:val="00B44783"/>
    <w:rsid w:val="00B44CF4"/>
    <w:rsid w:val="00B45520"/>
    <w:rsid w:val="00B458F4"/>
    <w:rsid w:val="00B45FA8"/>
    <w:rsid w:val="00B46388"/>
    <w:rsid w:val="00B467F6"/>
    <w:rsid w:val="00B5036E"/>
    <w:rsid w:val="00B50904"/>
    <w:rsid w:val="00B52F1C"/>
    <w:rsid w:val="00B53995"/>
    <w:rsid w:val="00B53FAB"/>
    <w:rsid w:val="00B54766"/>
    <w:rsid w:val="00B55679"/>
    <w:rsid w:val="00B55691"/>
    <w:rsid w:val="00B56C59"/>
    <w:rsid w:val="00B5778B"/>
    <w:rsid w:val="00B57CB1"/>
    <w:rsid w:val="00B61326"/>
    <w:rsid w:val="00B61892"/>
    <w:rsid w:val="00B61DE1"/>
    <w:rsid w:val="00B62008"/>
    <w:rsid w:val="00B62B02"/>
    <w:rsid w:val="00B62DD4"/>
    <w:rsid w:val="00B63C65"/>
    <w:rsid w:val="00B63EC5"/>
    <w:rsid w:val="00B64B57"/>
    <w:rsid w:val="00B6570E"/>
    <w:rsid w:val="00B66047"/>
    <w:rsid w:val="00B661B6"/>
    <w:rsid w:val="00B66463"/>
    <w:rsid w:val="00B66683"/>
    <w:rsid w:val="00B6723A"/>
    <w:rsid w:val="00B678B1"/>
    <w:rsid w:val="00B702EC"/>
    <w:rsid w:val="00B72179"/>
    <w:rsid w:val="00B72C3F"/>
    <w:rsid w:val="00B73991"/>
    <w:rsid w:val="00B739EE"/>
    <w:rsid w:val="00B73A93"/>
    <w:rsid w:val="00B7550F"/>
    <w:rsid w:val="00B75CC4"/>
    <w:rsid w:val="00B76D75"/>
    <w:rsid w:val="00B77035"/>
    <w:rsid w:val="00B77F92"/>
    <w:rsid w:val="00B814C5"/>
    <w:rsid w:val="00B81A82"/>
    <w:rsid w:val="00B81D73"/>
    <w:rsid w:val="00B83641"/>
    <w:rsid w:val="00B8385D"/>
    <w:rsid w:val="00B83C48"/>
    <w:rsid w:val="00B84873"/>
    <w:rsid w:val="00B858D4"/>
    <w:rsid w:val="00B8594E"/>
    <w:rsid w:val="00B861A1"/>
    <w:rsid w:val="00B86C6B"/>
    <w:rsid w:val="00B875CD"/>
    <w:rsid w:val="00B8760B"/>
    <w:rsid w:val="00B90C2C"/>
    <w:rsid w:val="00B9184A"/>
    <w:rsid w:val="00B92009"/>
    <w:rsid w:val="00B92338"/>
    <w:rsid w:val="00B923E3"/>
    <w:rsid w:val="00B92417"/>
    <w:rsid w:val="00B9249B"/>
    <w:rsid w:val="00B92602"/>
    <w:rsid w:val="00B94A82"/>
    <w:rsid w:val="00B94AD5"/>
    <w:rsid w:val="00B94EF0"/>
    <w:rsid w:val="00B94FF4"/>
    <w:rsid w:val="00B95009"/>
    <w:rsid w:val="00B965E3"/>
    <w:rsid w:val="00B96906"/>
    <w:rsid w:val="00B96D46"/>
    <w:rsid w:val="00B976E1"/>
    <w:rsid w:val="00B97D7F"/>
    <w:rsid w:val="00BA054E"/>
    <w:rsid w:val="00BA0789"/>
    <w:rsid w:val="00BA0A43"/>
    <w:rsid w:val="00BA1848"/>
    <w:rsid w:val="00BA1AC2"/>
    <w:rsid w:val="00BA1AE3"/>
    <w:rsid w:val="00BA36D2"/>
    <w:rsid w:val="00BA3ECA"/>
    <w:rsid w:val="00BA4139"/>
    <w:rsid w:val="00BA56BD"/>
    <w:rsid w:val="00BB09B1"/>
    <w:rsid w:val="00BB2404"/>
    <w:rsid w:val="00BB272B"/>
    <w:rsid w:val="00BB2EF2"/>
    <w:rsid w:val="00BB2F7C"/>
    <w:rsid w:val="00BB30CE"/>
    <w:rsid w:val="00BB3365"/>
    <w:rsid w:val="00BB4001"/>
    <w:rsid w:val="00BB4822"/>
    <w:rsid w:val="00BB5F66"/>
    <w:rsid w:val="00BB7EA7"/>
    <w:rsid w:val="00BC0342"/>
    <w:rsid w:val="00BC0D7C"/>
    <w:rsid w:val="00BC1329"/>
    <w:rsid w:val="00BC1BAF"/>
    <w:rsid w:val="00BC24E1"/>
    <w:rsid w:val="00BC2D85"/>
    <w:rsid w:val="00BC2DF3"/>
    <w:rsid w:val="00BC2E0B"/>
    <w:rsid w:val="00BC41CC"/>
    <w:rsid w:val="00BC4FEA"/>
    <w:rsid w:val="00BC4FFF"/>
    <w:rsid w:val="00BC5B7F"/>
    <w:rsid w:val="00BC5C3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01C"/>
    <w:rsid w:val="00BE4576"/>
    <w:rsid w:val="00BE558B"/>
    <w:rsid w:val="00BE688C"/>
    <w:rsid w:val="00BE743D"/>
    <w:rsid w:val="00BE7667"/>
    <w:rsid w:val="00BE7CAE"/>
    <w:rsid w:val="00BF0447"/>
    <w:rsid w:val="00BF16BE"/>
    <w:rsid w:val="00BF16FE"/>
    <w:rsid w:val="00BF33AC"/>
    <w:rsid w:val="00BF3647"/>
    <w:rsid w:val="00BF39F8"/>
    <w:rsid w:val="00BF432E"/>
    <w:rsid w:val="00BF4AA7"/>
    <w:rsid w:val="00BF4D1D"/>
    <w:rsid w:val="00BF50F9"/>
    <w:rsid w:val="00BF5F60"/>
    <w:rsid w:val="00BF659A"/>
    <w:rsid w:val="00BF70FB"/>
    <w:rsid w:val="00C015E7"/>
    <w:rsid w:val="00C01C77"/>
    <w:rsid w:val="00C01D36"/>
    <w:rsid w:val="00C02326"/>
    <w:rsid w:val="00C02CF0"/>
    <w:rsid w:val="00C034A1"/>
    <w:rsid w:val="00C0455E"/>
    <w:rsid w:val="00C062D9"/>
    <w:rsid w:val="00C07388"/>
    <w:rsid w:val="00C108BE"/>
    <w:rsid w:val="00C12A6D"/>
    <w:rsid w:val="00C12D36"/>
    <w:rsid w:val="00C12E8F"/>
    <w:rsid w:val="00C1396E"/>
    <w:rsid w:val="00C15411"/>
    <w:rsid w:val="00C208A6"/>
    <w:rsid w:val="00C20EFD"/>
    <w:rsid w:val="00C21577"/>
    <w:rsid w:val="00C219D0"/>
    <w:rsid w:val="00C233A5"/>
    <w:rsid w:val="00C23FB5"/>
    <w:rsid w:val="00C24160"/>
    <w:rsid w:val="00C241D3"/>
    <w:rsid w:val="00C2504F"/>
    <w:rsid w:val="00C2607A"/>
    <w:rsid w:val="00C2611C"/>
    <w:rsid w:val="00C26575"/>
    <w:rsid w:val="00C26BC1"/>
    <w:rsid w:val="00C26C02"/>
    <w:rsid w:val="00C26D84"/>
    <w:rsid w:val="00C26DE7"/>
    <w:rsid w:val="00C27417"/>
    <w:rsid w:val="00C27853"/>
    <w:rsid w:val="00C27AA8"/>
    <w:rsid w:val="00C3131F"/>
    <w:rsid w:val="00C31C88"/>
    <w:rsid w:val="00C31DCB"/>
    <w:rsid w:val="00C31E8F"/>
    <w:rsid w:val="00C32FB4"/>
    <w:rsid w:val="00C3383D"/>
    <w:rsid w:val="00C33906"/>
    <w:rsid w:val="00C33986"/>
    <w:rsid w:val="00C339E7"/>
    <w:rsid w:val="00C360C1"/>
    <w:rsid w:val="00C36AB3"/>
    <w:rsid w:val="00C36BF9"/>
    <w:rsid w:val="00C37831"/>
    <w:rsid w:val="00C408F9"/>
    <w:rsid w:val="00C40F2F"/>
    <w:rsid w:val="00C40FC0"/>
    <w:rsid w:val="00C4205C"/>
    <w:rsid w:val="00C42D3B"/>
    <w:rsid w:val="00C42D51"/>
    <w:rsid w:val="00C43BD5"/>
    <w:rsid w:val="00C44340"/>
    <w:rsid w:val="00C453CB"/>
    <w:rsid w:val="00C453F5"/>
    <w:rsid w:val="00C45A1D"/>
    <w:rsid w:val="00C465C6"/>
    <w:rsid w:val="00C468F6"/>
    <w:rsid w:val="00C46C47"/>
    <w:rsid w:val="00C46FFE"/>
    <w:rsid w:val="00C47653"/>
    <w:rsid w:val="00C47E41"/>
    <w:rsid w:val="00C50334"/>
    <w:rsid w:val="00C50AA5"/>
    <w:rsid w:val="00C50EB7"/>
    <w:rsid w:val="00C51454"/>
    <w:rsid w:val="00C514E4"/>
    <w:rsid w:val="00C5444C"/>
    <w:rsid w:val="00C547D3"/>
    <w:rsid w:val="00C5579E"/>
    <w:rsid w:val="00C557AC"/>
    <w:rsid w:val="00C55A5A"/>
    <w:rsid w:val="00C55BE1"/>
    <w:rsid w:val="00C561E1"/>
    <w:rsid w:val="00C56DBD"/>
    <w:rsid w:val="00C574C1"/>
    <w:rsid w:val="00C57F52"/>
    <w:rsid w:val="00C603F4"/>
    <w:rsid w:val="00C629BA"/>
    <w:rsid w:val="00C62BE6"/>
    <w:rsid w:val="00C64B22"/>
    <w:rsid w:val="00C65144"/>
    <w:rsid w:val="00C65D46"/>
    <w:rsid w:val="00C665D0"/>
    <w:rsid w:val="00C66A22"/>
    <w:rsid w:val="00C66EF1"/>
    <w:rsid w:val="00C7160A"/>
    <w:rsid w:val="00C71A3B"/>
    <w:rsid w:val="00C71D28"/>
    <w:rsid w:val="00C72735"/>
    <w:rsid w:val="00C7293A"/>
    <w:rsid w:val="00C72C6B"/>
    <w:rsid w:val="00C73069"/>
    <w:rsid w:val="00C73BA8"/>
    <w:rsid w:val="00C7435D"/>
    <w:rsid w:val="00C746BA"/>
    <w:rsid w:val="00C76169"/>
    <w:rsid w:val="00C764F2"/>
    <w:rsid w:val="00C76861"/>
    <w:rsid w:val="00C76FA3"/>
    <w:rsid w:val="00C773D8"/>
    <w:rsid w:val="00C77ACC"/>
    <w:rsid w:val="00C77FD5"/>
    <w:rsid w:val="00C800CA"/>
    <w:rsid w:val="00C8069C"/>
    <w:rsid w:val="00C81F20"/>
    <w:rsid w:val="00C82439"/>
    <w:rsid w:val="00C82908"/>
    <w:rsid w:val="00C82FFD"/>
    <w:rsid w:val="00C8357C"/>
    <w:rsid w:val="00C84686"/>
    <w:rsid w:val="00C8501B"/>
    <w:rsid w:val="00C85129"/>
    <w:rsid w:val="00C8566B"/>
    <w:rsid w:val="00C861E7"/>
    <w:rsid w:val="00C8625D"/>
    <w:rsid w:val="00C869CC"/>
    <w:rsid w:val="00C86B0B"/>
    <w:rsid w:val="00C86DA4"/>
    <w:rsid w:val="00C90216"/>
    <w:rsid w:val="00C906C7"/>
    <w:rsid w:val="00C90960"/>
    <w:rsid w:val="00C91EC4"/>
    <w:rsid w:val="00C92CAC"/>
    <w:rsid w:val="00C92DA6"/>
    <w:rsid w:val="00C936FD"/>
    <w:rsid w:val="00C9429E"/>
    <w:rsid w:val="00C94F03"/>
    <w:rsid w:val="00C951ED"/>
    <w:rsid w:val="00C953A8"/>
    <w:rsid w:val="00C95943"/>
    <w:rsid w:val="00C96189"/>
    <w:rsid w:val="00C96FFD"/>
    <w:rsid w:val="00C9739C"/>
    <w:rsid w:val="00C975C3"/>
    <w:rsid w:val="00C97C52"/>
    <w:rsid w:val="00CA00F5"/>
    <w:rsid w:val="00CA0B8E"/>
    <w:rsid w:val="00CA1867"/>
    <w:rsid w:val="00CA2AB1"/>
    <w:rsid w:val="00CA3A9E"/>
    <w:rsid w:val="00CA3E18"/>
    <w:rsid w:val="00CA3F34"/>
    <w:rsid w:val="00CA3FE5"/>
    <w:rsid w:val="00CA4331"/>
    <w:rsid w:val="00CA4670"/>
    <w:rsid w:val="00CA4684"/>
    <w:rsid w:val="00CA49AD"/>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1A2"/>
    <w:rsid w:val="00CB72D0"/>
    <w:rsid w:val="00CC003D"/>
    <w:rsid w:val="00CC054E"/>
    <w:rsid w:val="00CC09D3"/>
    <w:rsid w:val="00CC0A97"/>
    <w:rsid w:val="00CC2A94"/>
    <w:rsid w:val="00CC2E2B"/>
    <w:rsid w:val="00CC36C5"/>
    <w:rsid w:val="00CC3AAC"/>
    <w:rsid w:val="00CC4115"/>
    <w:rsid w:val="00CC469F"/>
    <w:rsid w:val="00CC4896"/>
    <w:rsid w:val="00CC5CB4"/>
    <w:rsid w:val="00CC5EBE"/>
    <w:rsid w:val="00CC6B92"/>
    <w:rsid w:val="00CC7832"/>
    <w:rsid w:val="00CC7B41"/>
    <w:rsid w:val="00CC7C12"/>
    <w:rsid w:val="00CD06A8"/>
    <w:rsid w:val="00CD0852"/>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2C3E"/>
    <w:rsid w:val="00CE36F8"/>
    <w:rsid w:val="00CE3EC7"/>
    <w:rsid w:val="00CE421A"/>
    <w:rsid w:val="00CE46D7"/>
    <w:rsid w:val="00CE490B"/>
    <w:rsid w:val="00CE494B"/>
    <w:rsid w:val="00CE5327"/>
    <w:rsid w:val="00CE5846"/>
    <w:rsid w:val="00CE5F2A"/>
    <w:rsid w:val="00CE6AA9"/>
    <w:rsid w:val="00CE6C21"/>
    <w:rsid w:val="00CE6D67"/>
    <w:rsid w:val="00CE713F"/>
    <w:rsid w:val="00CE73AF"/>
    <w:rsid w:val="00CE7B33"/>
    <w:rsid w:val="00CE7CC6"/>
    <w:rsid w:val="00CF1855"/>
    <w:rsid w:val="00CF1AD3"/>
    <w:rsid w:val="00CF25F4"/>
    <w:rsid w:val="00CF36DD"/>
    <w:rsid w:val="00CF4CC9"/>
    <w:rsid w:val="00CF792C"/>
    <w:rsid w:val="00D00C9B"/>
    <w:rsid w:val="00D00E44"/>
    <w:rsid w:val="00D01CA9"/>
    <w:rsid w:val="00D01CB4"/>
    <w:rsid w:val="00D0227E"/>
    <w:rsid w:val="00D0248E"/>
    <w:rsid w:val="00D0376D"/>
    <w:rsid w:val="00D044FC"/>
    <w:rsid w:val="00D04849"/>
    <w:rsid w:val="00D04F31"/>
    <w:rsid w:val="00D05F99"/>
    <w:rsid w:val="00D0635A"/>
    <w:rsid w:val="00D07B86"/>
    <w:rsid w:val="00D07BC2"/>
    <w:rsid w:val="00D10B05"/>
    <w:rsid w:val="00D111F1"/>
    <w:rsid w:val="00D1129A"/>
    <w:rsid w:val="00D1152B"/>
    <w:rsid w:val="00D11DA1"/>
    <w:rsid w:val="00D12B1C"/>
    <w:rsid w:val="00D12EE7"/>
    <w:rsid w:val="00D13396"/>
    <w:rsid w:val="00D13403"/>
    <w:rsid w:val="00D13AA5"/>
    <w:rsid w:val="00D1498D"/>
    <w:rsid w:val="00D14DE4"/>
    <w:rsid w:val="00D157C0"/>
    <w:rsid w:val="00D158C5"/>
    <w:rsid w:val="00D15912"/>
    <w:rsid w:val="00D21D5D"/>
    <w:rsid w:val="00D227FE"/>
    <w:rsid w:val="00D229BC"/>
    <w:rsid w:val="00D233B5"/>
    <w:rsid w:val="00D2369A"/>
    <w:rsid w:val="00D23ED8"/>
    <w:rsid w:val="00D24A50"/>
    <w:rsid w:val="00D24DAC"/>
    <w:rsid w:val="00D278F7"/>
    <w:rsid w:val="00D27A3B"/>
    <w:rsid w:val="00D27FFB"/>
    <w:rsid w:val="00D31893"/>
    <w:rsid w:val="00D319CD"/>
    <w:rsid w:val="00D32859"/>
    <w:rsid w:val="00D334C7"/>
    <w:rsid w:val="00D33DD7"/>
    <w:rsid w:val="00D359D4"/>
    <w:rsid w:val="00D35BDA"/>
    <w:rsid w:val="00D35EB1"/>
    <w:rsid w:val="00D36272"/>
    <w:rsid w:val="00D37119"/>
    <w:rsid w:val="00D3793E"/>
    <w:rsid w:val="00D37DA1"/>
    <w:rsid w:val="00D407A7"/>
    <w:rsid w:val="00D41391"/>
    <w:rsid w:val="00D426D9"/>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01B"/>
    <w:rsid w:val="00D635CF"/>
    <w:rsid w:val="00D63B7E"/>
    <w:rsid w:val="00D63EE5"/>
    <w:rsid w:val="00D644CD"/>
    <w:rsid w:val="00D6467B"/>
    <w:rsid w:val="00D6545E"/>
    <w:rsid w:val="00D66108"/>
    <w:rsid w:val="00D666B5"/>
    <w:rsid w:val="00D66A0B"/>
    <w:rsid w:val="00D67000"/>
    <w:rsid w:val="00D702D6"/>
    <w:rsid w:val="00D70958"/>
    <w:rsid w:val="00D70EE4"/>
    <w:rsid w:val="00D71399"/>
    <w:rsid w:val="00D73BD3"/>
    <w:rsid w:val="00D74376"/>
    <w:rsid w:val="00D759B4"/>
    <w:rsid w:val="00D759E7"/>
    <w:rsid w:val="00D80422"/>
    <w:rsid w:val="00D80A7F"/>
    <w:rsid w:val="00D80E3E"/>
    <w:rsid w:val="00D81493"/>
    <w:rsid w:val="00D81C93"/>
    <w:rsid w:val="00D82837"/>
    <w:rsid w:val="00D8353A"/>
    <w:rsid w:val="00D85BE3"/>
    <w:rsid w:val="00D868F4"/>
    <w:rsid w:val="00D87220"/>
    <w:rsid w:val="00D87291"/>
    <w:rsid w:val="00D8739E"/>
    <w:rsid w:val="00D8796A"/>
    <w:rsid w:val="00D87BD2"/>
    <w:rsid w:val="00D920A5"/>
    <w:rsid w:val="00D92106"/>
    <w:rsid w:val="00D92FF1"/>
    <w:rsid w:val="00D93A98"/>
    <w:rsid w:val="00D94604"/>
    <w:rsid w:val="00D94FFB"/>
    <w:rsid w:val="00D96F9C"/>
    <w:rsid w:val="00D971EC"/>
    <w:rsid w:val="00DA2A46"/>
    <w:rsid w:val="00DA2ADC"/>
    <w:rsid w:val="00DA384A"/>
    <w:rsid w:val="00DA3E16"/>
    <w:rsid w:val="00DA4C80"/>
    <w:rsid w:val="00DA4EC5"/>
    <w:rsid w:val="00DA55BC"/>
    <w:rsid w:val="00DA575B"/>
    <w:rsid w:val="00DA6120"/>
    <w:rsid w:val="00DA6DE3"/>
    <w:rsid w:val="00DB01E1"/>
    <w:rsid w:val="00DB02DC"/>
    <w:rsid w:val="00DB085F"/>
    <w:rsid w:val="00DB0DAF"/>
    <w:rsid w:val="00DB0FAE"/>
    <w:rsid w:val="00DB1DE8"/>
    <w:rsid w:val="00DB1E59"/>
    <w:rsid w:val="00DB1F3D"/>
    <w:rsid w:val="00DB2347"/>
    <w:rsid w:val="00DB278D"/>
    <w:rsid w:val="00DB2D7E"/>
    <w:rsid w:val="00DB369A"/>
    <w:rsid w:val="00DB38C1"/>
    <w:rsid w:val="00DB44DA"/>
    <w:rsid w:val="00DB44EC"/>
    <w:rsid w:val="00DB4995"/>
    <w:rsid w:val="00DB4D2A"/>
    <w:rsid w:val="00DB5654"/>
    <w:rsid w:val="00DB579A"/>
    <w:rsid w:val="00DB6783"/>
    <w:rsid w:val="00DB6F74"/>
    <w:rsid w:val="00DB77CE"/>
    <w:rsid w:val="00DB7CA0"/>
    <w:rsid w:val="00DB7E42"/>
    <w:rsid w:val="00DC03E4"/>
    <w:rsid w:val="00DC186D"/>
    <w:rsid w:val="00DC2653"/>
    <w:rsid w:val="00DC2C64"/>
    <w:rsid w:val="00DC31E2"/>
    <w:rsid w:val="00DC3329"/>
    <w:rsid w:val="00DC342D"/>
    <w:rsid w:val="00DC4017"/>
    <w:rsid w:val="00DC419D"/>
    <w:rsid w:val="00DC5F15"/>
    <w:rsid w:val="00DC6039"/>
    <w:rsid w:val="00DC69E1"/>
    <w:rsid w:val="00DC6FC2"/>
    <w:rsid w:val="00DC7550"/>
    <w:rsid w:val="00DD0300"/>
    <w:rsid w:val="00DD0E1C"/>
    <w:rsid w:val="00DD105F"/>
    <w:rsid w:val="00DD11E4"/>
    <w:rsid w:val="00DD32B0"/>
    <w:rsid w:val="00DD3336"/>
    <w:rsid w:val="00DD4E6A"/>
    <w:rsid w:val="00DD5650"/>
    <w:rsid w:val="00DD57C4"/>
    <w:rsid w:val="00DD6816"/>
    <w:rsid w:val="00DD6895"/>
    <w:rsid w:val="00DD692C"/>
    <w:rsid w:val="00DD7509"/>
    <w:rsid w:val="00DD7A77"/>
    <w:rsid w:val="00DE0F36"/>
    <w:rsid w:val="00DE21B6"/>
    <w:rsid w:val="00DE347B"/>
    <w:rsid w:val="00DE3DEC"/>
    <w:rsid w:val="00DE610F"/>
    <w:rsid w:val="00DE65EC"/>
    <w:rsid w:val="00DE6B06"/>
    <w:rsid w:val="00DE6D2D"/>
    <w:rsid w:val="00DE7FEE"/>
    <w:rsid w:val="00DF0382"/>
    <w:rsid w:val="00DF04E2"/>
    <w:rsid w:val="00DF0B39"/>
    <w:rsid w:val="00DF100F"/>
    <w:rsid w:val="00DF11E8"/>
    <w:rsid w:val="00DF1690"/>
    <w:rsid w:val="00DF26A2"/>
    <w:rsid w:val="00DF348F"/>
    <w:rsid w:val="00DF3C9E"/>
    <w:rsid w:val="00DF3F74"/>
    <w:rsid w:val="00DF5695"/>
    <w:rsid w:val="00DF5D0C"/>
    <w:rsid w:val="00DF5D14"/>
    <w:rsid w:val="00DF5EF4"/>
    <w:rsid w:val="00DF6622"/>
    <w:rsid w:val="00DF6DA4"/>
    <w:rsid w:val="00DF73A7"/>
    <w:rsid w:val="00E0045F"/>
    <w:rsid w:val="00E00BDA"/>
    <w:rsid w:val="00E00BF2"/>
    <w:rsid w:val="00E00DB7"/>
    <w:rsid w:val="00E0179E"/>
    <w:rsid w:val="00E024D0"/>
    <w:rsid w:val="00E02CF7"/>
    <w:rsid w:val="00E0302F"/>
    <w:rsid w:val="00E032E9"/>
    <w:rsid w:val="00E03A88"/>
    <w:rsid w:val="00E06B64"/>
    <w:rsid w:val="00E071BB"/>
    <w:rsid w:val="00E071FE"/>
    <w:rsid w:val="00E106CD"/>
    <w:rsid w:val="00E1209A"/>
    <w:rsid w:val="00E12534"/>
    <w:rsid w:val="00E12D68"/>
    <w:rsid w:val="00E13D89"/>
    <w:rsid w:val="00E147F5"/>
    <w:rsid w:val="00E14B58"/>
    <w:rsid w:val="00E14BDC"/>
    <w:rsid w:val="00E1537B"/>
    <w:rsid w:val="00E1538E"/>
    <w:rsid w:val="00E15C57"/>
    <w:rsid w:val="00E16259"/>
    <w:rsid w:val="00E16AD0"/>
    <w:rsid w:val="00E1701E"/>
    <w:rsid w:val="00E17924"/>
    <w:rsid w:val="00E17FBE"/>
    <w:rsid w:val="00E21057"/>
    <w:rsid w:val="00E211D0"/>
    <w:rsid w:val="00E21321"/>
    <w:rsid w:val="00E2177E"/>
    <w:rsid w:val="00E21B8F"/>
    <w:rsid w:val="00E2238F"/>
    <w:rsid w:val="00E227F5"/>
    <w:rsid w:val="00E22EE7"/>
    <w:rsid w:val="00E24016"/>
    <w:rsid w:val="00E241E0"/>
    <w:rsid w:val="00E2492D"/>
    <w:rsid w:val="00E2545C"/>
    <w:rsid w:val="00E255EF"/>
    <w:rsid w:val="00E25943"/>
    <w:rsid w:val="00E26DA8"/>
    <w:rsid w:val="00E277DE"/>
    <w:rsid w:val="00E27833"/>
    <w:rsid w:val="00E27E29"/>
    <w:rsid w:val="00E30D38"/>
    <w:rsid w:val="00E31FDB"/>
    <w:rsid w:val="00E322AC"/>
    <w:rsid w:val="00E32BD9"/>
    <w:rsid w:val="00E33FD1"/>
    <w:rsid w:val="00E340E4"/>
    <w:rsid w:val="00E34321"/>
    <w:rsid w:val="00E34767"/>
    <w:rsid w:val="00E355B1"/>
    <w:rsid w:val="00E355D2"/>
    <w:rsid w:val="00E35C4F"/>
    <w:rsid w:val="00E363CB"/>
    <w:rsid w:val="00E36456"/>
    <w:rsid w:val="00E36526"/>
    <w:rsid w:val="00E37125"/>
    <w:rsid w:val="00E4141E"/>
    <w:rsid w:val="00E41DD6"/>
    <w:rsid w:val="00E423B3"/>
    <w:rsid w:val="00E4317B"/>
    <w:rsid w:val="00E43360"/>
    <w:rsid w:val="00E43D6B"/>
    <w:rsid w:val="00E44306"/>
    <w:rsid w:val="00E447CB"/>
    <w:rsid w:val="00E448A1"/>
    <w:rsid w:val="00E44D6E"/>
    <w:rsid w:val="00E45584"/>
    <w:rsid w:val="00E45E73"/>
    <w:rsid w:val="00E4642C"/>
    <w:rsid w:val="00E47503"/>
    <w:rsid w:val="00E50654"/>
    <w:rsid w:val="00E50C42"/>
    <w:rsid w:val="00E514BA"/>
    <w:rsid w:val="00E529DA"/>
    <w:rsid w:val="00E53225"/>
    <w:rsid w:val="00E53505"/>
    <w:rsid w:val="00E53707"/>
    <w:rsid w:val="00E5373A"/>
    <w:rsid w:val="00E54575"/>
    <w:rsid w:val="00E54984"/>
    <w:rsid w:val="00E5500F"/>
    <w:rsid w:val="00E55188"/>
    <w:rsid w:val="00E557D0"/>
    <w:rsid w:val="00E55CB2"/>
    <w:rsid w:val="00E564C2"/>
    <w:rsid w:val="00E56C85"/>
    <w:rsid w:val="00E575F4"/>
    <w:rsid w:val="00E57D71"/>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160"/>
    <w:rsid w:val="00E717C7"/>
    <w:rsid w:val="00E72F27"/>
    <w:rsid w:val="00E73D4C"/>
    <w:rsid w:val="00E73F3B"/>
    <w:rsid w:val="00E747FB"/>
    <w:rsid w:val="00E75351"/>
    <w:rsid w:val="00E75F18"/>
    <w:rsid w:val="00E76331"/>
    <w:rsid w:val="00E76ABB"/>
    <w:rsid w:val="00E779D9"/>
    <w:rsid w:val="00E847EF"/>
    <w:rsid w:val="00E84A3A"/>
    <w:rsid w:val="00E85092"/>
    <w:rsid w:val="00E8772F"/>
    <w:rsid w:val="00E87822"/>
    <w:rsid w:val="00E90B72"/>
    <w:rsid w:val="00E918ED"/>
    <w:rsid w:val="00E922E8"/>
    <w:rsid w:val="00E93095"/>
    <w:rsid w:val="00E930F8"/>
    <w:rsid w:val="00E946AF"/>
    <w:rsid w:val="00E9632A"/>
    <w:rsid w:val="00E97015"/>
    <w:rsid w:val="00E97607"/>
    <w:rsid w:val="00EA00DB"/>
    <w:rsid w:val="00EA064A"/>
    <w:rsid w:val="00EA13AC"/>
    <w:rsid w:val="00EA179C"/>
    <w:rsid w:val="00EA1D66"/>
    <w:rsid w:val="00EA1F28"/>
    <w:rsid w:val="00EA2FF5"/>
    <w:rsid w:val="00EA40BC"/>
    <w:rsid w:val="00EA496C"/>
    <w:rsid w:val="00EA4F97"/>
    <w:rsid w:val="00EA51E6"/>
    <w:rsid w:val="00EA5466"/>
    <w:rsid w:val="00EA5680"/>
    <w:rsid w:val="00EA752D"/>
    <w:rsid w:val="00EA7E35"/>
    <w:rsid w:val="00EB2378"/>
    <w:rsid w:val="00EB2482"/>
    <w:rsid w:val="00EB2EFB"/>
    <w:rsid w:val="00EB3C18"/>
    <w:rsid w:val="00EB3EF6"/>
    <w:rsid w:val="00EB5B7D"/>
    <w:rsid w:val="00EB6F26"/>
    <w:rsid w:val="00EB6FEE"/>
    <w:rsid w:val="00EB7554"/>
    <w:rsid w:val="00EB758C"/>
    <w:rsid w:val="00EB797C"/>
    <w:rsid w:val="00EB7C47"/>
    <w:rsid w:val="00EB7FD2"/>
    <w:rsid w:val="00EC04FE"/>
    <w:rsid w:val="00EC2164"/>
    <w:rsid w:val="00EC21FD"/>
    <w:rsid w:val="00EC2CC9"/>
    <w:rsid w:val="00EC3A7E"/>
    <w:rsid w:val="00EC3AA8"/>
    <w:rsid w:val="00EC53A4"/>
    <w:rsid w:val="00EC609F"/>
    <w:rsid w:val="00EC7A0C"/>
    <w:rsid w:val="00EC7B6D"/>
    <w:rsid w:val="00ED0493"/>
    <w:rsid w:val="00ED055D"/>
    <w:rsid w:val="00ED05B5"/>
    <w:rsid w:val="00ED0968"/>
    <w:rsid w:val="00ED0B22"/>
    <w:rsid w:val="00ED0D1A"/>
    <w:rsid w:val="00ED1658"/>
    <w:rsid w:val="00ED2068"/>
    <w:rsid w:val="00ED3BF1"/>
    <w:rsid w:val="00ED3F62"/>
    <w:rsid w:val="00ED434C"/>
    <w:rsid w:val="00ED4FA5"/>
    <w:rsid w:val="00ED6802"/>
    <w:rsid w:val="00ED6AF5"/>
    <w:rsid w:val="00ED725E"/>
    <w:rsid w:val="00ED79BC"/>
    <w:rsid w:val="00ED7F08"/>
    <w:rsid w:val="00ED7F97"/>
    <w:rsid w:val="00EE0EB4"/>
    <w:rsid w:val="00EE22F0"/>
    <w:rsid w:val="00EE349A"/>
    <w:rsid w:val="00EE46D9"/>
    <w:rsid w:val="00EE47E5"/>
    <w:rsid w:val="00EE4C19"/>
    <w:rsid w:val="00EE4C42"/>
    <w:rsid w:val="00EE4E4A"/>
    <w:rsid w:val="00EE5258"/>
    <w:rsid w:val="00EE54BB"/>
    <w:rsid w:val="00EE5B2D"/>
    <w:rsid w:val="00EE6C1A"/>
    <w:rsid w:val="00EE7189"/>
    <w:rsid w:val="00EE763A"/>
    <w:rsid w:val="00EF2A99"/>
    <w:rsid w:val="00EF372D"/>
    <w:rsid w:val="00EF4CE4"/>
    <w:rsid w:val="00EF5800"/>
    <w:rsid w:val="00EF5B25"/>
    <w:rsid w:val="00EF6B3F"/>
    <w:rsid w:val="00EF7ACC"/>
    <w:rsid w:val="00EF7F55"/>
    <w:rsid w:val="00F00441"/>
    <w:rsid w:val="00F013D3"/>
    <w:rsid w:val="00F02456"/>
    <w:rsid w:val="00F02C67"/>
    <w:rsid w:val="00F035ED"/>
    <w:rsid w:val="00F03608"/>
    <w:rsid w:val="00F03F0E"/>
    <w:rsid w:val="00F0431E"/>
    <w:rsid w:val="00F04F9C"/>
    <w:rsid w:val="00F050AD"/>
    <w:rsid w:val="00F06891"/>
    <w:rsid w:val="00F07AD3"/>
    <w:rsid w:val="00F07DF5"/>
    <w:rsid w:val="00F07E91"/>
    <w:rsid w:val="00F07FC4"/>
    <w:rsid w:val="00F10B98"/>
    <w:rsid w:val="00F10E9D"/>
    <w:rsid w:val="00F1238F"/>
    <w:rsid w:val="00F125BD"/>
    <w:rsid w:val="00F1271E"/>
    <w:rsid w:val="00F12E3E"/>
    <w:rsid w:val="00F13C35"/>
    <w:rsid w:val="00F13E84"/>
    <w:rsid w:val="00F141F6"/>
    <w:rsid w:val="00F147FF"/>
    <w:rsid w:val="00F15FC7"/>
    <w:rsid w:val="00F167FD"/>
    <w:rsid w:val="00F16825"/>
    <w:rsid w:val="00F1694A"/>
    <w:rsid w:val="00F2075C"/>
    <w:rsid w:val="00F2256F"/>
    <w:rsid w:val="00F22CD3"/>
    <w:rsid w:val="00F24636"/>
    <w:rsid w:val="00F25AB5"/>
    <w:rsid w:val="00F2621A"/>
    <w:rsid w:val="00F2713C"/>
    <w:rsid w:val="00F2733C"/>
    <w:rsid w:val="00F276A0"/>
    <w:rsid w:val="00F277F2"/>
    <w:rsid w:val="00F27888"/>
    <w:rsid w:val="00F27BB6"/>
    <w:rsid w:val="00F3093B"/>
    <w:rsid w:val="00F314E7"/>
    <w:rsid w:val="00F315DC"/>
    <w:rsid w:val="00F31BFE"/>
    <w:rsid w:val="00F31EE8"/>
    <w:rsid w:val="00F3253D"/>
    <w:rsid w:val="00F336E3"/>
    <w:rsid w:val="00F34816"/>
    <w:rsid w:val="00F352C9"/>
    <w:rsid w:val="00F35823"/>
    <w:rsid w:val="00F36FD7"/>
    <w:rsid w:val="00F374E7"/>
    <w:rsid w:val="00F37AD4"/>
    <w:rsid w:val="00F40962"/>
    <w:rsid w:val="00F41283"/>
    <w:rsid w:val="00F41FCF"/>
    <w:rsid w:val="00F42A05"/>
    <w:rsid w:val="00F4467F"/>
    <w:rsid w:val="00F448E1"/>
    <w:rsid w:val="00F4491E"/>
    <w:rsid w:val="00F44B3A"/>
    <w:rsid w:val="00F45594"/>
    <w:rsid w:val="00F4570D"/>
    <w:rsid w:val="00F459E6"/>
    <w:rsid w:val="00F45B0E"/>
    <w:rsid w:val="00F46B1A"/>
    <w:rsid w:val="00F46F1D"/>
    <w:rsid w:val="00F4707E"/>
    <w:rsid w:val="00F50EC6"/>
    <w:rsid w:val="00F50FC2"/>
    <w:rsid w:val="00F5395B"/>
    <w:rsid w:val="00F541C7"/>
    <w:rsid w:val="00F55129"/>
    <w:rsid w:val="00F5591E"/>
    <w:rsid w:val="00F55BCD"/>
    <w:rsid w:val="00F55C67"/>
    <w:rsid w:val="00F55C9E"/>
    <w:rsid w:val="00F57238"/>
    <w:rsid w:val="00F576AE"/>
    <w:rsid w:val="00F57BEC"/>
    <w:rsid w:val="00F57E23"/>
    <w:rsid w:val="00F57E80"/>
    <w:rsid w:val="00F600D1"/>
    <w:rsid w:val="00F60763"/>
    <w:rsid w:val="00F60AC8"/>
    <w:rsid w:val="00F611AC"/>
    <w:rsid w:val="00F6144A"/>
    <w:rsid w:val="00F61727"/>
    <w:rsid w:val="00F61DF1"/>
    <w:rsid w:val="00F6203D"/>
    <w:rsid w:val="00F63C6E"/>
    <w:rsid w:val="00F66995"/>
    <w:rsid w:val="00F66BDA"/>
    <w:rsid w:val="00F66C30"/>
    <w:rsid w:val="00F6704B"/>
    <w:rsid w:val="00F67137"/>
    <w:rsid w:val="00F7082A"/>
    <w:rsid w:val="00F7087A"/>
    <w:rsid w:val="00F70BFA"/>
    <w:rsid w:val="00F716FA"/>
    <w:rsid w:val="00F7228B"/>
    <w:rsid w:val="00F72FCC"/>
    <w:rsid w:val="00F731C1"/>
    <w:rsid w:val="00F7335D"/>
    <w:rsid w:val="00F734D7"/>
    <w:rsid w:val="00F73A57"/>
    <w:rsid w:val="00F7412A"/>
    <w:rsid w:val="00F74942"/>
    <w:rsid w:val="00F74EE3"/>
    <w:rsid w:val="00F76489"/>
    <w:rsid w:val="00F76C89"/>
    <w:rsid w:val="00F76FD6"/>
    <w:rsid w:val="00F7708C"/>
    <w:rsid w:val="00F77BA9"/>
    <w:rsid w:val="00F77D84"/>
    <w:rsid w:val="00F800B9"/>
    <w:rsid w:val="00F81099"/>
    <w:rsid w:val="00F81583"/>
    <w:rsid w:val="00F81EC3"/>
    <w:rsid w:val="00F822B5"/>
    <w:rsid w:val="00F847D9"/>
    <w:rsid w:val="00F84B1E"/>
    <w:rsid w:val="00F86197"/>
    <w:rsid w:val="00F86651"/>
    <w:rsid w:val="00F87255"/>
    <w:rsid w:val="00F879C2"/>
    <w:rsid w:val="00F90861"/>
    <w:rsid w:val="00F91C38"/>
    <w:rsid w:val="00F93C2E"/>
    <w:rsid w:val="00F93EFF"/>
    <w:rsid w:val="00F94361"/>
    <w:rsid w:val="00F94587"/>
    <w:rsid w:val="00F947AE"/>
    <w:rsid w:val="00F950E7"/>
    <w:rsid w:val="00F96116"/>
    <w:rsid w:val="00F96207"/>
    <w:rsid w:val="00F9621C"/>
    <w:rsid w:val="00F9665C"/>
    <w:rsid w:val="00F96728"/>
    <w:rsid w:val="00F971AA"/>
    <w:rsid w:val="00F971CC"/>
    <w:rsid w:val="00F972FB"/>
    <w:rsid w:val="00F97DBA"/>
    <w:rsid w:val="00F97DD1"/>
    <w:rsid w:val="00FA06B9"/>
    <w:rsid w:val="00FA144D"/>
    <w:rsid w:val="00FA180C"/>
    <w:rsid w:val="00FA195B"/>
    <w:rsid w:val="00FA205D"/>
    <w:rsid w:val="00FA210A"/>
    <w:rsid w:val="00FA219C"/>
    <w:rsid w:val="00FA276A"/>
    <w:rsid w:val="00FA2FE7"/>
    <w:rsid w:val="00FA3A04"/>
    <w:rsid w:val="00FA4098"/>
    <w:rsid w:val="00FA526D"/>
    <w:rsid w:val="00FA6724"/>
    <w:rsid w:val="00FA6D4A"/>
    <w:rsid w:val="00FA767E"/>
    <w:rsid w:val="00FB0A39"/>
    <w:rsid w:val="00FB0B0B"/>
    <w:rsid w:val="00FB2A3F"/>
    <w:rsid w:val="00FB425E"/>
    <w:rsid w:val="00FB4A2A"/>
    <w:rsid w:val="00FB5840"/>
    <w:rsid w:val="00FB5AA6"/>
    <w:rsid w:val="00FB65FE"/>
    <w:rsid w:val="00FB6BA8"/>
    <w:rsid w:val="00FB79A9"/>
    <w:rsid w:val="00FB7B30"/>
    <w:rsid w:val="00FC037D"/>
    <w:rsid w:val="00FC04C3"/>
    <w:rsid w:val="00FC21C3"/>
    <w:rsid w:val="00FC277A"/>
    <w:rsid w:val="00FC2962"/>
    <w:rsid w:val="00FC3D49"/>
    <w:rsid w:val="00FC429E"/>
    <w:rsid w:val="00FC4DDE"/>
    <w:rsid w:val="00FC53F7"/>
    <w:rsid w:val="00FC5CF0"/>
    <w:rsid w:val="00FC65B8"/>
    <w:rsid w:val="00FC675C"/>
    <w:rsid w:val="00FC675D"/>
    <w:rsid w:val="00FC6F4F"/>
    <w:rsid w:val="00FC72A4"/>
    <w:rsid w:val="00FC753B"/>
    <w:rsid w:val="00FC7B8D"/>
    <w:rsid w:val="00FC7FDB"/>
    <w:rsid w:val="00FD04EB"/>
    <w:rsid w:val="00FD10A0"/>
    <w:rsid w:val="00FD1CBE"/>
    <w:rsid w:val="00FD25E2"/>
    <w:rsid w:val="00FD26F4"/>
    <w:rsid w:val="00FD2DEC"/>
    <w:rsid w:val="00FD34A4"/>
    <w:rsid w:val="00FD3935"/>
    <w:rsid w:val="00FD3E6D"/>
    <w:rsid w:val="00FD4124"/>
    <w:rsid w:val="00FD428C"/>
    <w:rsid w:val="00FD49D8"/>
    <w:rsid w:val="00FD4BD0"/>
    <w:rsid w:val="00FD5FA6"/>
    <w:rsid w:val="00FD6333"/>
    <w:rsid w:val="00FD6D7A"/>
    <w:rsid w:val="00FD7A03"/>
    <w:rsid w:val="00FD7F81"/>
    <w:rsid w:val="00FE0485"/>
    <w:rsid w:val="00FE0EA4"/>
    <w:rsid w:val="00FE1473"/>
    <w:rsid w:val="00FE241F"/>
    <w:rsid w:val="00FE308F"/>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269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 w:type="character" w:styleId="ac">
    <w:name w:val="Strong"/>
    <w:basedOn w:val="a0"/>
    <w:uiPriority w:val="22"/>
    <w:qFormat/>
    <w:rsid w:val="00521A15"/>
    <w:rPr>
      <w:b/>
      <w:bCs/>
    </w:rPr>
  </w:style>
  <w:style w:type="character" w:customStyle="1" w:styleId="apple-converted-space">
    <w:name w:val="apple-converted-space"/>
    <w:basedOn w:val="a0"/>
    <w:rsid w:val="001373CE"/>
  </w:style>
  <w:style w:type="character" w:customStyle="1" w:styleId="tracking-ad">
    <w:name w:val="tracking-ad"/>
    <w:basedOn w:val="a0"/>
    <w:rsid w:val="001373CE"/>
  </w:style>
  <w:style w:type="character" w:customStyle="1" w:styleId="keyword">
    <w:name w:val="keyword"/>
    <w:basedOn w:val="a0"/>
    <w:rsid w:val="001373CE"/>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29452236">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265887003">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3015277">
      <w:bodyDiv w:val="1"/>
      <w:marLeft w:val="0"/>
      <w:marRight w:val="0"/>
      <w:marTop w:val="0"/>
      <w:marBottom w:val="0"/>
      <w:divBdr>
        <w:top w:val="none" w:sz="0" w:space="0" w:color="auto"/>
        <w:left w:val="none" w:sz="0" w:space="0" w:color="auto"/>
        <w:bottom w:val="none" w:sz="0" w:space="0" w:color="auto"/>
        <w:right w:val="none" w:sz="0" w:space="0" w:color="auto"/>
      </w:divBdr>
    </w:div>
    <w:div w:id="1720199603">
      <w:bodyDiv w:val="1"/>
      <w:marLeft w:val="0"/>
      <w:marRight w:val="0"/>
      <w:marTop w:val="0"/>
      <w:marBottom w:val="0"/>
      <w:divBdr>
        <w:top w:val="none" w:sz="0" w:space="0" w:color="auto"/>
        <w:left w:val="none" w:sz="0" w:space="0" w:color="auto"/>
        <w:bottom w:val="none" w:sz="0" w:space="0" w:color="auto"/>
        <w:right w:val="none" w:sz="0" w:space="0" w:color="auto"/>
      </w:divBdr>
    </w:div>
    <w:div w:id="1973052458">
      <w:bodyDiv w:val="1"/>
      <w:marLeft w:val="0"/>
      <w:marRight w:val="0"/>
      <w:marTop w:val="0"/>
      <w:marBottom w:val="0"/>
      <w:divBdr>
        <w:top w:val="none" w:sz="0" w:space="0" w:color="auto"/>
        <w:left w:val="none" w:sz="0" w:space="0" w:color="auto"/>
        <w:bottom w:val="none" w:sz="0" w:space="0" w:color="auto"/>
        <w:right w:val="none" w:sz="0" w:space="0" w:color="auto"/>
      </w:divBdr>
      <w:divsChild>
        <w:div w:id="518667538">
          <w:marLeft w:val="0"/>
          <w:marRight w:val="0"/>
          <w:marTop w:val="0"/>
          <w:marBottom w:val="0"/>
          <w:divBdr>
            <w:top w:val="none" w:sz="0" w:space="0" w:color="auto"/>
            <w:left w:val="none" w:sz="0" w:space="0" w:color="auto"/>
            <w:bottom w:val="none" w:sz="0" w:space="0" w:color="auto"/>
            <w:right w:val="none" w:sz="0" w:space="0" w:color="auto"/>
          </w:divBdr>
          <w:divsChild>
            <w:div w:id="247810024">
              <w:marLeft w:val="0"/>
              <w:marRight w:val="0"/>
              <w:marTop w:val="0"/>
              <w:marBottom w:val="0"/>
              <w:divBdr>
                <w:top w:val="none" w:sz="0" w:space="0" w:color="auto"/>
                <w:left w:val="single" w:sz="12" w:space="4" w:color="6CE26C"/>
                <w:bottom w:val="none" w:sz="0" w:space="0" w:color="auto"/>
                <w:right w:val="none" w:sz="0" w:space="0" w:color="auto"/>
              </w:divBdr>
            </w:div>
          </w:divsChild>
        </w:div>
        <w:div w:id="1820146875">
          <w:marLeft w:val="0"/>
          <w:marRight w:val="0"/>
          <w:marTop w:val="0"/>
          <w:marBottom w:val="0"/>
          <w:divBdr>
            <w:top w:val="none" w:sz="0" w:space="0" w:color="auto"/>
            <w:left w:val="none" w:sz="0" w:space="0" w:color="auto"/>
            <w:bottom w:val="none" w:sz="0" w:space="0" w:color="auto"/>
            <w:right w:val="none" w:sz="0" w:space="0" w:color="auto"/>
          </w:divBdr>
          <w:divsChild>
            <w:div w:id="1951820513">
              <w:marLeft w:val="0"/>
              <w:marRight w:val="0"/>
              <w:marTop w:val="0"/>
              <w:marBottom w:val="0"/>
              <w:divBdr>
                <w:top w:val="none" w:sz="0" w:space="0" w:color="auto"/>
                <w:left w:val="single" w:sz="12" w:space="4" w:color="6CE26C"/>
                <w:bottom w:val="none" w:sz="0" w:space="0" w:color="auto"/>
                <w:right w:val="none" w:sz="0" w:space="0" w:color="auto"/>
              </w:divBdr>
            </w:div>
          </w:divsChild>
        </w:div>
        <w:div w:id="1402025330">
          <w:marLeft w:val="0"/>
          <w:marRight w:val="0"/>
          <w:marTop w:val="0"/>
          <w:marBottom w:val="0"/>
          <w:divBdr>
            <w:top w:val="none" w:sz="0" w:space="0" w:color="auto"/>
            <w:left w:val="none" w:sz="0" w:space="0" w:color="auto"/>
            <w:bottom w:val="none" w:sz="0" w:space="0" w:color="auto"/>
            <w:right w:val="none" w:sz="0" w:space="0" w:color="auto"/>
          </w:divBdr>
          <w:divsChild>
            <w:div w:id="449134585">
              <w:marLeft w:val="0"/>
              <w:marRight w:val="0"/>
              <w:marTop w:val="0"/>
              <w:marBottom w:val="0"/>
              <w:divBdr>
                <w:top w:val="none" w:sz="0" w:space="0" w:color="auto"/>
                <w:left w:val="single" w:sz="12" w:space="4" w:color="6CE26C"/>
                <w:bottom w:val="none" w:sz="0" w:space="0" w:color="auto"/>
                <w:right w:val="none" w:sz="0" w:space="0" w:color="auto"/>
              </w:divBdr>
            </w:div>
          </w:divsChild>
        </w:div>
      </w:divsChild>
    </w:div>
    <w:div w:id="1987083040">
      <w:bodyDiv w:val="1"/>
      <w:marLeft w:val="0"/>
      <w:marRight w:val="0"/>
      <w:marTop w:val="0"/>
      <w:marBottom w:val="0"/>
      <w:divBdr>
        <w:top w:val="none" w:sz="0" w:space="0" w:color="auto"/>
        <w:left w:val="none" w:sz="0" w:space="0" w:color="auto"/>
        <w:bottom w:val="none" w:sz="0" w:space="0" w:color="auto"/>
        <w:right w:val="none" w:sz="0" w:space="0" w:color="auto"/>
      </w:divBdr>
      <w:divsChild>
        <w:div w:id="1178886994">
          <w:marLeft w:val="0"/>
          <w:marRight w:val="0"/>
          <w:marTop w:val="0"/>
          <w:marBottom w:val="0"/>
          <w:divBdr>
            <w:top w:val="none" w:sz="0" w:space="0" w:color="auto"/>
            <w:left w:val="none" w:sz="0" w:space="0" w:color="auto"/>
            <w:bottom w:val="none" w:sz="0" w:space="0" w:color="auto"/>
            <w:right w:val="none" w:sz="0" w:space="0" w:color="auto"/>
          </w:divBdr>
        </w:div>
        <w:div w:id="15600895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5.emf"/><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hyperlink" Target="http://blog.sina.com.cn/s/blog_4bce4aa301011ebe.html" TargetMode="External"/><Relationship Id="rId55" Type="http://schemas.openxmlformats.org/officeDocument/2006/relationships/image" Target="media/image42.emf"/><Relationship Id="rId63" Type="http://schemas.openxmlformats.org/officeDocument/2006/relationships/image" Target="media/image4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1.emf"/><Relationship Id="rId58" Type="http://schemas.openxmlformats.org/officeDocument/2006/relationships/image" Target="media/image44.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3.png"/><Relationship Id="rId61" Type="http://schemas.openxmlformats.org/officeDocument/2006/relationships/hyperlink" Target="http://blog.csdn.net/kesalin/article/details/2161254"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oleObject" Target="embeddings/oleObject3.bin"/><Relationship Id="rId60" Type="http://schemas.openxmlformats.org/officeDocument/2006/relationships/hyperlink" Target="http://blog.csdn.net/kesalin/article/details/7168967" TargetMode="External"/><Relationship Id="rId65"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2.bin"/><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oleObject" Target="embeddings/oleObject5.bin"/><Relationship Id="rId64" Type="http://schemas.openxmlformats.org/officeDocument/2006/relationships/image" Target="media/image48.png"/><Relationship Id="rId8" Type="http://schemas.openxmlformats.org/officeDocument/2006/relationships/hyperlink" Target="http://blog.csdn.net/tulun/article/details/5537750" TargetMode="External"/><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5.png"/><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oleObject" Target="embeddings/oleObject4.bin"/><Relationship Id="rId62"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44493-8F2C-4B06-AD35-4E495C6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13</TotalTime>
  <Pages>42</Pages>
  <Words>5968</Words>
  <Characters>34019</Characters>
  <Application>Microsoft Office Word</Application>
  <DocSecurity>0</DocSecurity>
  <Lines>283</Lines>
  <Paragraphs>79</Paragraphs>
  <ScaleCrop>false</ScaleCrop>
  <Company/>
  <LinksUpToDate>false</LinksUpToDate>
  <CharactersWithSpaces>399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123</cp:lastModifiedBy>
  <cp:revision>2415</cp:revision>
  <dcterms:created xsi:type="dcterms:W3CDTF">2015-10-29T03:06:00Z</dcterms:created>
  <dcterms:modified xsi:type="dcterms:W3CDTF">2016-10-21T08:03:00Z</dcterms:modified>
</cp:coreProperties>
</file>